
<file path=[Content_Types].xml><?xml version="1.0" encoding="utf-8"?>
<Types xmlns="http://schemas.openxmlformats.org/package/2006/content-types">
  <Default Extension="bin" ContentType="application/vnd.openxmlformats-officedocument.oleObject"/>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0304" w:rsidRPr="00636899" w:rsidRDefault="00840304" w:rsidP="00584B8C">
      <w:pPr>
        <w:pStyle w:val="Titel"/>
        <w:rPr>
          <w:lang w:val="en-US"/>
        </w:rPr>
      </w:pPr>
      <w:r w:rsidRPr="00636899">
        <w:rPr>
          <w:lang w:val="en-US"/>
        </w:rPr>
        <w:t xml:space="preserve">Van Use Case </w:t>
      </w:r>
      <w:proofErr w:type="spellStart"/>
      <w:r w:rsidRPr="00636899">
        <w:rPr>
          <w:lang w:val="en-US"/>
        </w:rPr>
        <w:t>naar</w:t>
      </w:r>
      <w:proofErr w:type="spellEnd"/>
      <w:r w:rsidRPr="00636899">
        <w:rPr>
          <w:lang w:val="en-US"/>
        </w:rPr>
        <w:t xml:space="preserve"> Test Case</w:t>
      </w:r>
    </w:p>
    <w:p w:rsidR="00840304" w:rsidRPr="00584B8C" w:rsidRDefault="00840304" w:rsidP="00584B8C">
      <w:r w:rsidRPr="00584B8C">
        <w:t>Hieronder volgt een uitleg</w:t>
      </w:r>
      <w:r w:rsidR="00584B8C">
        <w:t xml:space="preserve"> van een manier om t</w:t>
      </w:r>
      <w:r w:rsidRPr="00584B8C">
        <w:t xml:space="preserve">est cases </w:t>
      </w:r>
      <w:r w:rsidR="00584B8C">
        <w:t xml:space="preserve">af te leiden uit </w:t>
      </w:r>
      <w:proofErr w:type="spellStart"/>
      <w:r w:rsidRPr="00584B8C">
        <w:t>use</w:t>
      </w:r>
      <w:proofErr w:type="spellEnd"/>
      <w:r w:rsidRPr="00584B8C">
        <w:t xml:space="preserve"> case</w:t>
      </w:r>
      <w:r w:rsidR="00584B8C">
        <w:t>s</w:t>
      </w:r>
      <w:r w:rsidRPr="00584B8C">
        <w:t xml:space="preserve"> zodanig dat ook informatie uit procesbeschrijvingen en informatiemodel met </w:t>
      </w:r>
      <w:r w:rsidR="00584B8C">
        <w:t xml:space="preserve">beperkingsregels </w:t>
      </w:r>
      <w:r w:rsidRPr="00584B8C">
        <w:t>worden meegenomen.</w:t>
      </w:r>
    </w:p>
    <w:p w:rsidR="00840304" w:rsidRDefault="00840304" w:rsidP="00584B8C">
      <w:r w:rsidRPr="00584B8C">
        <w:t xml:space="preserve">Zie ook: </w:t>
      </w:r>
      <w:hyperlink r:id="rId9" w:history="1">
        <w:r w:rsidR="00584B8C" w:rsidRPr="0024365B">
          <w:rPr>
            <w:rStyle w:val="Hyperlink"/>
          </w:rPr>
          <w:t>http://www.ibm.com/developerworks/rational/library/04/r-3217/</w:t>
        </w:r>
      </w:hyperlink>
      <w:r w:rsidR="00584B8C">
        <w:rPr>
          <w:rStyle w:val="Hyperlink"/>
          <w:color w:val="auto"/>
          <w:u w:val="none"/>
        </w:rPr>
        <w:t xml:space="preserve"> </w:t>
      </w:r>
      <w:r w:rsidRPr="00584B8C">
        <w:t>.</w:t>
      </w:r>
    </w:p>
    <w:p w:rsidR="00584B8C" w:rsidRDefault="00584B8C" w:rsidP="00584B8C"/>
    <w:p w:rsidR="00584B8C" w:rsidRDefault="00584B8C" w:rsidP="00584B8C">
      <w:r>
        <w:t xml:space="preserve">Als voorbeeld is </w:t>
      </w:r>
      <w:proofErr w:type="spellStart"/>
      <w:r>
        <w:t>Use</w:t>
      </w:r>
      <w:proofErr w:type="spellEnd"/>
      <w:r>
        <w:t xml:space="preserve"> Case 4 ‘ Inschrijven gebruiker’ gekozen.</w:t>
      </w:r>
      <w:r w:rsidR="00987E4C">
        <w:t xml:space="preserve"> De informatie zoals uitgereikt bij de casus EenmaalAndermaal wordt hieronder nogmaals herhaald. </w:t>
      </w:r>
    </w:p>
    <w:p w:rsidR="00584B8C" w:rsidRPr="00584B8C" w:rsidRDefault="00584B8C" w:rsidP="00584B8C"/>
    <w:p w:rsidR="006B2ACE" w:rsidRPr="00584B8C" w:rsidRDefault="006B2ACE" w:rsidP="00584B8C">
      <w:pPr>
        <w:pStyle w:val="Duidelijkcitaat"/>
      </w:pPr>
      <w:r w:rsidRPr="00584B8C">
        <w:t xml:space="preserve">Specificatie </w:t>
      </w:r>
      <w:proofErr w:type="spellStart"/>
      <w:r w:rsidRPr="00584B8C">
        <w:t>Use</w:t>
      </w:r>
      <w:proofErr w:type="spellEnd"/>
      <w:r w:rsidRPr="00584B8C">
        <w:t xml:space="preserve"> Case</w:t>
      </w:r>
    </w:p>
    <w:p w:rsidR="006B2ACE" w:rsidRDefault="006B2ACE" w:rsidP="00584B8C"/>
    <w:p w:rsidR="00F64822" w:rsidRPr="00464B89" w:rsidRDefault="00F64822" w:rsidP="00584B8C">
      <w:proofErr w:type="spellStart"/>
      <w:r w:rsidRPr="00464B89">
        <w:t>Use</w:t>
      </w:r>
      <w:proofErr w:type="spellEnd"/>
      <w:r w:rsidRPr="00464B89">
        <w:t xml:space="preserve"> case  4:  </w:t>
      </w:r>
      <w:r w:rsidRPr="00464B89">
        <w:tab/>
      </w:r>
      <w:r w:rsidRPr="00464B89">
        <w:tab/>
        <w:t>Inschrijven gebruiker</w:t>
      </w:r>
    </w:p>
    <w:p w:rsidR="00F64822" w:rsidRPr="00464B89" w:rsidRDefault="00F64822" w:rsidP="00584B8C"/>
    <w:p w:rsidR="00F64822" w:rsidRPr="00464B89" w:rsidRDefault="00F64822" w:rsidP="00584B8C">
      <w:r w:rsidRPr="00464B89">
        <w:t>Scope:</w:t>
      </w:r>
      <w:r w:rsidRPr="00464B89">
        <w:tab/>
      </w:r>
      <w:r w:rsidRPr="00464B89">
        <w:tab/>
      </w:r>
      <w:r w:rsidRPr="00464B89">
        <w:tab/>
        <w:t>EenmaalAndermaal</w:t>
      </w:r>
    </w:p>
    <w:p w:rsidR="00F64822" w:rsidRPr="00464B89" w:rsidRDefault="00F64822" w:rsidP="00584B8C">
      <w:r w:rsidRPr="00464B89">
        <w:t xml:space="preserve">Primaire actor: </w:t>
      </w:r>
      <w:r w:rsidRPr="00464B89">
        <w:tab/>
      </w:r>
      <w:r>
        <w:tab/>
      </w:r>
      <w:r w:rsidRPr="00464B89">
        <w:t>Gebruiker</w:t>
      </w:r>
    </w:p>
    <w:p w:rsidR="00F64822" w:rsidRPr="00464B89" w:rsidRDefault="00F64822" w:rsidP="00584B8C">
      <w:proofErr w:type="spellStart"/>
      <w:r w:rsidRPr="00464B89">
        <w:t>Precondities</w:t>
      </w:r>
      <w:proofErr w:type="spellEnd"/>
      <w:r w:rsidRPr="00464B89">
        <w:t xml:space="preserve">: </w:t>
      </w:r>
    </w:p>
    <w:p w:rsidR="00F64822" w:rsidRPr="00464B89" w:rsidRDefault="00F64822" w:rsidP="00584B8C">
      <w:r w:rsidRPr="00464B89">
        <w:t xml:space="preserve">Succescondities: </w:t>
      </w:r>
      <w:r w:rsidRPr="00464B89">
        <w:tab/>
      </w:r>
      <w:r>
        <w:tab/>
      </w:r>
      <w:r w:rsidRPr="00464B89">
        <w:t>Gebruiker is geregistreerd</w:t>
      </w:r>
    </w:p>
    <w:p w:rsidR="00F64822" w:rsidRPr="00464B89" w:rsidRDefault="00F64822" w:rsidP="00584B8C">
      <w:pPr>
        <w:pStyle w:val="Lijstalinea"/>
        <w:numPr>
          <w:ilvl w:val="0"/>
          <w:numId w:val="1"/>
        </w:numPr>
      </w:pPr>
      <w:r w:rsidRPr="00464B89">
        <w:t>Gebruiker vraagt inschrijfformulier op</w:t>
      </w:r>
    </w:p>
    <w:p w:rsidR="00F64822" w:rsidRPr="00464B89" w:rsidRDefault="00F64822" w:rsidP="00584B8C">
      <w:pPr>
        <w:pStyle w:val="Lijstalinea"/>
        <w:numPr>
          <w:ilvl w:val="0"/>
          <w:numId w:val="1"/>
        </w:numPr>
      </w:pPr>
      <w:r w:rsidRPr="00464B89">
        <w:t>Systeem toont inschrijfformulier</w:t>
      </w:r>
    </w:p>
    <w:p w:rsidR="00F64822" w:rsidRPr="00464B89" w:rsidRDefault="00F64822" w:rsidP="00584B8C">
      <w:pPr>
        <w:pStyle w:val="Lijstalinea"/>
        <w:numPr>
          <w:ilvl w:val="0"/>
          <w:numId w:val="1"/>
        </w:numPr>
      </w:pPr>
      <w:r w:rsidRPr="00464B89">
        <w:t>Gebruiker vult mailadres in</w:t>
      </w:r>
    </w:p>
    <w:p w:rsidR="00F64822" w:rsidRPr="00464B89" w:rsidRDefault="00F64822" w:rsidP="00584B8C">
      <w:pPr>
        <w:pStyle w:val="Lijstalinea"/>
        <w:numPr>
          <w:ilvl w:val="0"/>
          <w:numId w:val="1"/>
        </w:numPr>
      </w:pPr>
      <w:r w:rsidRPr="00464B89">
        <w:t>Systeem stuurt code naar mailadres</w:t>
      </w:r>
    </w:p>
    <w:p w:rsidR="00F64822" w:rsidRPr="00464B89" w:rsidRDefault="00F64822" w:rsidP="00584B8C">
      <w:pPr>
        <w:pStyle w:val="Lijstalinea"/>
        <w:numPr>
          <w:ilvl w:val="0"/>
          <w:numId w:val="1"/>
        </w:numPr>
      </w:pPr>
      <w:r w:rsidRPr="00464B89">
        <w:t>Gebruiker voert ontvangen code in</w:t>
      </w:r>
    </w:p>
    <w:p w:rsidR="00F64822" w:rsidRPr="00464B89" w:rsidRDefault="00F64822" w:rsidP="00584B8C">
      <w:pPr>
        <w:pStyle w:val="Lijstalinea"/>
        <w:numPr>
          <w:ilvl w:val="0"/>
          <w:numId w:val="1"/>
        </w:numPr>
      </w:pPr>
      <w:r w:rsidRPr="00464B89">
        <w:t>Systeem controleert code</w:t>
      </w:r>
    </w:p>
    <w:p w:rsidR="00F64822" w:rsidRPr="00464B89" w:rsidRDefault="00F64822" w:rsidP="00584B8C">
      <w:pPr>
        <w:pStyle w:val="Lijstalinea"/>
        <w:numPr>
          <w:ilvl w:val="0"/>
          <w:numId w:val="1"/>
        </w:numPr>
      </w:pPr>
      <w:r w:rsidRPr="00464B89">
        <w:t xml:space="preserve">Gebruiker voert overige gegevens in </w:t>
      </w:r>
    </w:p>
    <w:p w:rsidR="00F64822" w:rsidRPr="00464B89" w:rsidRDefault="00F64822" w:rsidP="00584B8C">
      <w:pPr>
        <w:pStyle w:val="Lijstalinea"/>
        <w:numPr>
          <w:ilvl w:val="0"/>
          <w:numId w:val="1"/>
        </w:numPr>
      </w:pPr>
      <w:r w:rsidRPr="00464B89">
        <w:t xml:space="preserve">Systeem slaat </w:t>
      </w:r>
      <w:proofErr w:type="spellStart"/>
      <w:r w:rsidRPr="00464B89">
        <w:t>gebruker</w:t>
      </w:r>
      <w:proofErr w:type="spellEnd"/>
      <w:r w:rsidRPr="00464B89">
        <w:t xml:space="preserve"> op</w:t>
      </w:r>
    </w:p>
    <w:p w:rsidR="00F64822" w:rsidRPr="00464B89" w:rsidRDefault="00F64822" w:rsidP="00584B8C">
      <w:pPr>
        <w:pStyle w:val="Lijstalinea"/>
        <w:numPr>
          <w:ilvl w:val="0"/>
          <w:numId w:val="1"/>
        </w:numPr>
      </w:pPr>
      <w:r w:rsidRPr="00464B89">
        <w:t>Systeem stuurt bevestiging via mail naar gebruiker</w:t>
      </w:r>
    </w:p>
    <w:p w:rsidR="00F64822" w:rsidRPr="00464B89" w:rsidRDefault="00F64822" w:rsidP="00584B8C"/>
    <w:p w:rsidR="00F64822" w:rsidRPr="00464B89" w:rsidRDefault="00F64822" w:rsidP="00584B8C">
      <w:r w:rsidRPr="00464B89">
        <w:t>Alternatieve flow</w:t>
      </w:r>
    </w:p>
    <w:p w:rsidR="00F64822" w:rsidRPr="00464B89" w:rsidRDefault="00F64822" w:rsidP="00584B8C">
      <w:pPr>
        <w:pStyle w:val="Lijstalinea"/>
        <w:numPr>
          <w:ilvl w:val="0"/>
          <w:numId w:val="2"/>
        </w:numPr>
      </w:pPr>
      <w:r w:rsidRPr="00464B89">
        <w:tab/>
        <w:t>Indien opgegeven gebruikersnaam bestaat; nieuwe opgeven</w:t>
      </w:r>
    </w:p>
    <w:p w:rsidR="00F64822" w:rsidRPr="00464B89" w:rsidRDefault="00F64822" w:rsidP="00584B8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3"/>
        <w:gridCol w:w="4643"/>
      </w:tblGrid>
      <w:tr w:rsidR="00F64822" w:rsidRPr="00464B89" w:rsidTr="00B350A8">
        <w:tc>
          <w:tcPr>
            <w:tcW w:w="4643" w:type="dxa"/>
          </w:tcPr>
          <w:p w:rsidR="00F64822" w:rsidRPr="00464B89" w:rsidRDefault="00F64822" w:rsidP="00584B8C">
            <w:r w:rsidRPr="00464B89">
              <w:t>Inschrijven gebruiker</w:t>
            </w:r>
          </w:p>
        </w:tc>
        <w:tc>
          <w:tcPr>
            <w:tcW w:w="4643" w:type="dxa"/>
          </w:tcPr>
          <w:p w:rsidR="00F64822" w:rsidRPr="00464B89" w:rsidRDefault="00F64822" w:rsidP="00584B8C"/>
        </w:tc>
      </w:tr>
      <w:tr w:rsidR="00F64822" w:rsidRPr="00464B89" w:rsidTr="00B350A8">
        <w:tc>
          <w:tcPr>
            <w:tcW w:w="4643" w:type="dxa"/>
          </w:tcPr>
          <w:p w:rsidR="00F64822" w:rsidRPr="00464B89" w:rsidRDefault="00F64822" w:rsidP="00584B8C">
            <w:r w:rsidRPr="00464B89">
              <w:t>Gebruiker</w:t>
            </w:r>
          </w:p>
        </w:tc>
        <w:tc>
          <w:tcPr>
            <w:tcW w:w="4643" w:type="dxa"/>
          </w:tcPr>
          <w:p w:rsidR="00F64822" w:rsidRPr="00464B89" w:rsidRDefault="00F64822" w:rsidP="00584B8C">
            <w:r w:rsidRPr="00464B89">
              <w:t>Systeem</w:t>
            </w:r>
          </w:p>
        </w:tc>
      </w:tr>
      <w:tr w:rsidR="00F64822" w:rsidRPr="00464B89" w:rsidTr="00B350A8">
        <w:tc>
          <w:tcPr>
            <w:tcW w:w="4643" w:type="dxa"/>
          </w:tcPr>
          <w:p w:rsidR="00F64822" w:rsidRPr="00464B89" w:rsidRDefault="00F64822" w:rsidP="00584B8C">
            <w:r w:rsidRPr="00464B89">
              <w:t>1 Start applicatie</w:t>
            </w:r>
          </w:p>
        </w:tc>
        <w:tc>
          <w:tcPr>
            <w:tcW w:w="4643" w:type="dxa"/>
          </w:tcPr>
          <w:p w:rsidR="00F64822" w:rsidRPr="00464B89" w:rsidRDefault="00F64822" w:rsidP="00584B8C">
            <w:r w:rsidRPr="00464B89">
              <w:t>Toont begin scherm</w:t>
            </w:r>
          </w:p>
        </w:tc>
      </w:tr>
      <w:tr w:rsidR="00F64822" w:rsidRPr="00464B89" w:rsidTr="00B350A8">
        <w:tc>
          <w:tcPr>
            <w:tcW w:w="4643" w:type="dxa"/>
          </w:tcPr>
          <w:p w:rsidR="00F64822" w:rsidRPr="00464B89" w:rsidRDefault="00F64822" w:rsidP="00584B8C">
            <w:r w:rsidRPr="00464B89">
              <w:t>2 Vraagt inschrijfformulier</w:t>
            </w:r>
          </w:p>
        </w:tc>
        <w:tc>
          <w:tcPr>
            <w:tcW w:w="4643" w:type="dxa"/>
          </w:tcPr>
          <w:p w:rsidR="00F64822" w:rsidRPr="00464B89" w:rsidRDefault="00F64822" w:rsidP="00584B8C">
            <w:r w:rsidRPr="00464B89">
              <w:t xml:space="preserve">Toont inschrijfformulier </w:t>
            </w:r>
          </w:p>
        </w:tc>
      </w:tr>
      <w:tr w:rsidR="00F64822" w:rsidRPr="00464B89" w:rsidTr="00B350A8">
        <w:tc>
          <w:tcPr>
            <w:tcW w:w="4643" w:type="dxa"/>
          </w:tcPr>
          <w:p w:rsidR="00F64822" w:rsidRPr="00464B89" w:rsidRDefault="00F64822" w:rsidP="00584B8C">
            <w:r w:rsidRPr="00464B89">
              <w:t>3 Vul emailadres in</w:t>
            </w:r>
          </w:p>
        </w:tc>
        <w:tc>
          <w:tcPr>
            <w:tcW w:w="4643" w:type="dxa"/>
          </w:tcPr>
          <w:p w:rsidR="00F64822" w:rsidRPr="00464B89" w:rsidRDefault="00F64822" w:rsidP="00584B8C">
            <w:r w:rsidRPr="00464B89">
              <w:t>Stuurt code naar emailadres</w:t>
            </w:r>
          </w:p>
        </w:tc>
      </w:tr>
      <w:tr w:rsidR="00F64822" w:rsidRPr="00464B89" w:rsidTr="00B350A8">
        <w:tc>
          <w:tcPr>
            <w:tcW w:w="4643" w:type="dxa"/>
          </w:tcPr>
          <w:p w:rsidR="00F64822" w:rsidRPr="00464B89" w:rsidRDefault="00F64822" w:rsidP="00584B8C">
            <w:r w:rsidRPr="00464B89">
              <w:t>4 Voert code in</w:t>
            </w:r>
          </w:p>
        </w:tc>
        <w:tc>
          <w:tcPr>
            <w:tcW w:w="4643" w:type="dxa"/>
          </w:tcPr>
          <w:p w:rsidR="00F64822" w:rsidRPr="00464B89" w:rsidRDefault="00F64822" w:rsidP="00584B8C">
            <w:r w:rsidRPr="00464B89">
              <w:t>Controleert code</w:t>
            </w:r>
          </w:p>
        </w:tc>
      </w:tr>
      <w:tr w:rsidR="00F64822" w:rsidRPr="00464B89" w:rsidTr="00B350A8">
        <w:tc>
          <w:tcPr>
            <w:tcW w:w="4643" w:type="dxa"/>
          </w:tcPr>
          <w:p w:rsidR="00F64822" w:rsidRPr="00464B89" w:rsidRDefault="00F64822" w:rsidP="00584B8C">
            <w:r w:rsidRPr="00464B89">
              <w:t>5 Voert overige gegevens in</w:t>
            </w:r>
          </w:p>
          <w:p w:rsidR="00F64822" w:rsidRPr="00464B89" w:rsidRDefault="00F64822" w:rsidP="00584B8C">
            <w:r w:rsidRPr="00464B89">
              <w:t xml:space="preserve">   Voert nieuwe gebruikersnaam in</w:t>
            </w:r>
          </w:p>
        </w:tc>
        <w:tc>
          <w:tcPr>
            <w:tcW w:w="4643" w:type="dxa"/>
          </w:tcPr>
          <w:p w:rsidR="00F64822" w:rsidRPr="00464B89" w:rsidRDefault="00F64822" w:rsidP="00584B8C">
            <w:r w:rsidRPr="00464B89">
              <w:t>Controleert gebruikersnaam</w:t>
            </w:r>
          </w:p>
          <w:p w:rsidR="00F64822" w:rsidRPr="00464B89" w:rsidRDefault="00F64822" w:rsidP="00584B8C">
            <w:r w:rsidRPr="00464B89">
              <w:t xml:space="preserve">Bestaande gebruikersnaam: nieuwe opgeven </w:t>
            </w:r>
          </w:p>
          <w:p w:rsidR="00F64822" w:rsidRPr="00464B89" w:rsidRDefault="00F64822" w:rsidP="00584B8C">
            <w:r w:rsidRPr="00464B89">
              <w:t xml:space="preserve">Slaat </w:t>
            </w:r>
            <w:proofErr w:type="spellStart"/>
            <w:r w:rsidRPr="00464B89">
              <w:t>lidgegevens</w:t>
            </w:r>
            <w:proofErr w:type="spellEnd"/>
            <w:r w:rsidRPr="00464B89">
              <w:t xml:space="preserve"> op</w:t>
            </w:r>
          </w:p>
          <w:p w:rsidR="00F64822" w:rsidRPr="00464B89" w:rsidRDefault="00F64822" w:rsidP="00584B8C">
            <w:r w:rsidRPr="00464B89">
              <w:t>Stuurt email ter bevestiging</w:t>
            </w:r>
          </w:p>
        </w:tc>
      </w:tr>
    </w:tbl>
    <w:p w:rsidR="00F64822" w:rsidRDefault="00F64822" w:rsidP="00584B8C">
      <w:pPr>
        <w:pStyle w:val="StandaardJP"/>
      </w:pPr>
    </w:p>
    <w:p w:rsidR="00584B8C" w:rsidRDefault="00584B8C">
      <w:pPr>
        <w:overflowPunct/>
        <w:autoSpaceDE/>
        <w:autoSpaceDN/>
        <w:adjustRightInd/>
        <w:spacing w:after="200" w:line="276" w:lineRule="auto"/>
        <w:textAlignment w:val="auto"/>
      </w:pPr>
      <w:r>
        <w:br w:type="page"/>
      </w:r>
    </w:p>
    <w:p w:rsidR="006B2ACE" w:rsidRDefault="006B2ACE" w:rsidP="00584B8C">
      <w:pPr>
        <w:pStyle w:val="StandaardJP"/>
      </w:pPr>
    </w:p>
    <w:p w:rsidR="006B2ACE" w:rsidRDefault="006B2ACE" w:rsidP="00584B8C">
      <w:pPr>
        <w:pStyle w:val="Duidelijkcitaat"/>
      </w:pPr>
      <w:r>
        <w:t>Procesbeschrijving</w:t>
      </w:r>
    </w:p>
    <w:p w:rsidR="006B2ACE" w:rsidRDefault="00987E4C" w:rsidP="00584B8C">
      <w:pPr>
        <w:pStyle w:val="StandaardJP"/>
      </w:pPr>
      <w:r>
        <w:t>Uit de procesbeschrijving kan aanvullende informatie gehaald worden. De geel gemarkeerde begrippen zijn (mogelijk) relevant voor deze test case.</w:t>
      </w:r>
    </w:p>
    <w:p w:rsidR="00987E4C" w:rsidRDefault="00987E4C" w:rsidP="00584B8C">
      <w:pPr>
        <w:pStyle w:val="StandaardJP"/>
      </w:pPr>
    </w:p>
    <w:p w:rsidR="00F64822" w:rsidRPr="00584B8C" w:rsidRDefault="00F64822" w:rsidP="00584B8C">
      <w:pPr>
        <w:pStyle w:val="StandaardJP"/>
        <w:rPr>
          <w:b/>
        </w:rPr>
      </w:pPr>
      <w:r w:rsidRPr="00584B8C">
        <w:rPr>
          <w:b/>
        </w:rPr>
        <w:t>Inschrijven gebruiker</w:t>
      </w:r>
    </w:p>
    <w:p w:rsidR="00F64822" w:rsidRDefault="00F64822" w:rsidP="00584B8C">
      <w:pPr>
        <w:pStyle w:val="StandaardJP"/>
      </w:pPr>
      <w:r w:rsidRPr="00E5330B">
        <w:t xml:space="preserve">Om te kunnen kopen of verkopen, moet je </w:t>
      </w:r>
      <w:r>
        <w:t>je bij EenmaalAndermaal inschrijven als gebruiker</w:t>
      </w:r>
      <w:r w:rsidRPr="00E5330B">
        <w:t xml:space="preserve">. Dit kost niets. </w:t>
      </w:r>
      <w:r>
        <w:t xml:space="preserve">De toekomstige gebruiker logt in op de site van EenmaalAndermaal en geeft aan dat hij wil inschrijven. </w:t>
      </w:r>
      <w:r w:rsidRPr="00E5330B">
        <w:t xml:space="preserve">Hiervoor moet </w:t>
      </w:r>
      <w:r>
        <w:t>hij</w:t>
      </w:r>
      <w:r w:rsidRPr="00E5330B">
        <w:t xml:space="preserve"> </w:t>
      </w:r>
      <w:r>
        <w:t xml:space="preserve">op het scherm een </w:t>
      </w:r>
      <w:r w:rsidRPr="00E5330B">
        <w:t>inschrijfformulier invullen</w:t>
      </w:r>
      <w:r>
        <w:t xml:space="preserve">, waarin hij naast </w:t>
      </w:r>
      <w:r w:rsidRPr="00F64822">
        <w:rPr>
          <w:highlight w:val="yellow"/>
        </w:rPr>
        <w:t>allerlei persoonsgegevens</w:t>
      </w:r>
      <w:r>
        <w:t xml:space="preserve"> ook een </w:t>
      </w:r>
      <w:r w:rsidRPr="00F64822">
        <w:rPr>
          <w:highlight w:val="yellow"/>
        </w:rPr>
        <w:t>gebruikersnaam</w:t>
      </w:r>
      <w:r>
        <w:t xml:space="preserve"> </w:t>
      </w:r>
      <w:r w:rsidRPr="00E5330B">
        <w:t xml:space="preserve">en </w:t>
      </w:r>
      <w:r>
        <w:t xml:space="preserve">een </w:t>
      </w:r>
      <w:r w:rsidRPr="00F64822">
        <w:rPr>
          <w:highlight w:val="yellow"/>
        </w:rPr>
        <w:t>wachtwoord</w:t>
      </w:r>
      <w:r w:rsidRPr="00E5330B">
        <w:t xml:space="preserve"> </w:t>
      </w:r>
      <w:r>
        <w:t xml:space="preserve">moet </w:t>
      </w:r>
      <w:r w:rsidRPr="00E5330B">
        <w:t>opge</w:t>
      </w:r>
      <w:r>
        <w:t>ven (informatiestroom ‘inschrijfgegevens’; voor een concreet voorbeeld zie appendix C)</w:t>
      </w:r>
      <w:r w:rsidRPr="00E5330B">
        <w:t>.</w:t>
      </w:r>
    </w:p>
    <w:p w:rsidR="00F64822" w:rsidRDefault="00F64822" w:rsidP="00584B8C">
      <w:pPr>
        <w:pStyle w:val="StandaardJP"/>
      </w:pPr>
    </w:p>
    <w:p w:rsidR="00F64822" w:rsidRDefault="00F64822" w:rsidP="00584B8C">
      <w:pPr>
        <w:pStyle w:val="StandaardJP"/>
      </w:pPr>
      <w:r>
        <w:t xml:space="preserve">Allereerst moet de gebruiker een </w:t>
      </w:r>
      <w:r w:rsidRPr="00F64822">
        <w:rPr>
          <w:highlight w:val="yellow"/>
        </w:rPr>
        <w:t>geldig e-mailadres</w:t>
      </w:r>
      <w:r>
        <w:t xml:space="preserve"> opgeven. Om te controleren of dat e-mailadres geldig is, stuurt EenmaalAndermaal een </w:t>
      </w:r>
      <w:r w:rsidRPr="00987E4C">
        <w:rPr>
          <w:highlight w:val="yellow"/>
        </w:rPr>
        <w:t>mailtje</w:t>
      </w:r>
      <w:r>
        <w:t xml:space="preserve"> naar dat adres, met daarin een </w:t>
      </w:r>
      <w:r w:rsidRPr="00987E4C">
        <w:rPr>
          <w:highlight w:val="yellow"/>
        </w:rPr>
        <w:t>code</w:t>
      </w:r>
      <w:r>
        <w:t xml:space="preserve"> (informatiestroom ‘controle inschrijfgegevens’). Voordat de gebruiker verder kan met de inschrijving, moet hij die </w:t>
      </w:r>
      <w:r w:rsidRPr="00F64822">
        <w:rPr>
          <w:highlight w:val="yellow"/>
        </w:rPr>
        <w:t>code</w:t>
      </w:r>
      <w:r>
        <w:t xml:space="preserve"> </w:t>
      </w:r>
      <w:r w:rsidRPr="00987E4C">
        <w:rPr>
          <w:highlight w:val="yellow"/>
        </w:rPr>
        <w:t>overtypen</w:t>
      </w:r>
      <w:r>
        <w:t xml:space="preserve"> in een veld van het inschrijfscherm. Het systeem controleert of de ingetypte code dezelfde is als de verstuurde code, en pas als de </w:t>
      </w:r>
      <w:r w:rsidRPr="00987E4C">
        <w:rPr>
          <w:highlight w:val="yellow"/>
        </w:rPr>
        <w:t>code klopt</w:t>
      </w:r>
      <w:r>
        <w:t xml:space="preserve"> kan de gebruiker verder met de inschrijving.</w:t>
      </w:r>
    </w:p>
    <w:p w:rsidR="00F64822" w:rsidRDefault="00F64822" w:rsidP="00584B8C">
      <w:pPr>
        <w:pStyle w:val="StandaardJP"/>
      </w:pPr>
    </w:p>
    <w:p w:rsidR="00F64822" w:rsidRPr="006B71D6" w:rsidRDefault="00F64822" w:rsidP="00584B8C">
      <w:pPr>
        <w:pStyle w:val="StandaardJP"/>
      </w:pPr>
      <w:r>
        <w:t xml:space="preserve">Vervolgens moet de gebruiker een </w:t>
      </w:r>
      <w:r w:rsidRPr="00F64822">
        <w:rPr>
          <w:highlight w:val="yellow"/>
        </w:rPr>
        <w:t>gebruikersnaam</w:t>
      </w:r>
      <w:r>
        <w:t xml:space="preserve"> kiezen. Gebruikersnamen moeten wel </w:t>
      </w:r>
      <w:r w:rsidRPr="00F64822">
        <w:rPr>
          <w:highlight w:val="yellow"/>
        </w:rPr>
        <w:t>uniek</w:t>
      </w:r>
      <w:r>
        <w:t xml:space="preserve"> zijn. Het systeem controleert of de opgegeven gebruikersnaam al bestaat. Zo ja, dan moet de gebruiker een nieuwe opgeven. De controle herhaalt zich totdat een nog niet bestaande gebruikersnaam gekozen is. Ook moet de gebruiker een </w:t>
      </w:r>
      <w:r w:rsidRPr="00F64822">
        <w:rPr>
          <w:highlight w:val="yellow"/>
        </w:rPr>
        <w:t>wachtwoord</w:t>
      </w:r>
      <w:r>
        <w:t xml:space="preserve"> verzinnen (</w:t>
      </w:r>
      <w:r w:rsidRPr="00F64822">
        <w:rPr>
          <w:highlight w:val="yellow"/>
        </w:rPr>
        <w:t>minimaal 7 tekens bestaande uit zowel letters als cijfers, hoofdlettergevoelig</w:t>
      </w:r>
      <w:r>
        <w:t xml:space="preserve">). Verder worden </w:t>
      </w:r>
      <w:r w:rsidRPr="00987E4C">
        <w:rPr>
          <w:highlight w:val="yellow"/>
        </w:rPr>
        <w:t>allerlei persoonsgegevens</w:t>
      </w:r>
      <w:r>
        <w:t xml:space="preserve"> gevraagd.</w:t>
      </w:r>
    </w:p>
    <w:p w:rsidR="00F64822" w:rsidRPr="00E5330B" w:rsidRDefault="00F64822" w:rsidP="00584B8C"/>
    <w:p w:rsidR="00F64822" w:rsidRDefault="00F64822" w:rsidP="00584B8C">
      <w:pPr>
        <w:pStyle w:val="StandaardJP"/>
      </w:pPr>
      <w:r w:rsidRPr="00987E4C">
        <w:t>Wil je iets verkopen op EenmaalAndermaal, dan moet je je als verkoper inschrijven. Er vindt dan een extra controle plaats. Je kunt kiezen uit: controle met behulp van je creditcard of controle per post. Als je kiest voor creditcard kun je aangeven dat dit je betalingsmethode is of dat je later een betalingsmethode wilt opgeven. Indien je kiest voor de post krijg je per post een brief thuisgestuurd met daarin een brief met instructie en een bevestigingscode. Hierna moet je inloggen op de veilingsite en onder de knop ‘verkoopaccount activeren’ je bevestigingscode invoeren. Een verkoper moet bovendien een bankrekening en/of een creditcardnummer opgeven, want EenmaalAndermaal brengt bij verkopers kosten in rekening en moet die kunnen incasseren. Informatiestromen ‘</w:t>
      </w:r>
      <w:proofErr w:type="spellStart"/>
      <w:r w:rsidRPr="00987E4C">
        <w:t>verkoopaccountgegevens</w:t>
      </w:r>
      <w:proofErr w:type="spellEnd"/>
      <w:r w:rsidRPr="00987E4C">
        <w:t xml:space="preserve">’ en ‘controle </w:t>
      </w:r>
      <w:proofErr w:type="spellStart"/>
      <w:r w:rsidRPr="00987E4C">
        <w:t>verkoop</w:t>
      </w:r>
      <w:r w:rsidRPr="00987E4C">
        <w:softHyphen/>
        <w:t>account</w:t>
      </w:r>
      <w:proofErr w:type="spellEnd"/>
      <w:r w:rsidRPr="00987E4C">
        <w:t>’ geven dit alles weer.</w:t>
      </w:r>
    </w:p>
    <w:p w:rsidR="00F64822" w:rsidRDefault="00F64822" w:rsidP="00584B8C">
      <w:pPr>
        <w:pStyle w:val="StandaardJP"/>
      </w:pPr>
    </w:p>
    <w:p w:rsidR="00F64822" w:rsidRDefault="00F64822" w:rsidP="00584B8C">
      <w:pPr>
        <w:pStyle w:val="StandaardJP"/>
      </w:pPr>
      <w:r>
        <w:t>De inschrijfgegevens worden via datastromen ‘</w:t>
      </w:r>
      <w:r w:rsidRPr="00987E4C">
        <w:rPr>
          <w:highlight w:val="yellow"/>
        </w:rPr>
        <w:t>gebruikersgegevens</w:t>
      </w:r>
      <w:r>
        <w:t>’ en ‘</w:t>
      </w:r>
      <w:proofErr w:type="spellStart"/>
      <w:r>
        <w:t>verkopergegevens</w:t>
      </w:r>
      <w:proofErr w:type="spellEnd"/>
      <w:r>
        <w:t>’ in de datastore Gebruikers bewaard.</w:t>
      </w:r>
    </w:p>
    <w:p w:rsidR="006B2ACE" w:rsidRDefault="006B2ACE" w:rsidP="00584B8C">
      <w:r>
        <w:br w:type="page"/>
      </w:r>
    </w:p>
    <w:p w:rsidR="006B2ACE" w:rsidRDefault="006B2ACE" w:rsidP="00584B8C">
      <w:pPr>
        <w:pStyle w:val="StandaardJP"/>
      </w:pPr>
    </w:p>
    <w:p w:rsidR="006B2ACE" w:rsidRDefault="006B2ACE" w:rsidP="00584B8C">
      <w:pPr>
        <w:pStyle w:val="Duidelijkcitaat"/>
      </w:pPr>
      <w:r>
        <w:t>Informatiemodel</w:t>
      </w:r>
    </w:p>
    <w:p w:rsidR="00987E4C" w:rsidRDefault="00987E4C" w:rsidP="00584B8C">
      <w:r>
        <w:t>Uit het informatiemodel zijn de tabellen Gebruiker en Gebruikerstelefoon relevant voor deze test. De gekozen datatypen</w:t>
      </w:r>
      <w:r w:rsidR="001722E6">
        <w:t xml:space="preserve">, NN/OP en overige </w:t>
      </w:r>
      <w:proofErr w:type="spellStart"/>
      <w:r w:rsidR="001722E6">
        <w:t>constraints</w:t>
      </w:r>
      <w:proofErr w:type="spellEnd"/>
      <w:r>
        <w:t xml:space="preserve"> geven </w:t>
      </w:r>
      <w:r w:rsidR="001722E6">
        <w:t xml:space="preserve">aan waaraan de gegevens moeten voldoen. Ook dit is relevant voor </w:t>
      </w:r>
      <w:r w:rsidR="008839A7">
        <w:t>het bepalen van zinvolle</w:t>
      </w:r>
      <w:r w:rsidR="001722E6">
        <w:t xml:space="preserve"> test</w:t>
      </w:r>
      <w:r w:rsidR="008839A7">
        <w:t>cases</w:t>
      </w:r>
      <w:r w:rsidR="001722E6">
        <w:t>.</w:t>
      </w:r>
    </w:p>
    <w:p w:rsidR="00F64822" w:rsidRDefault="00F64822" w:rsidP="00584B8C">
      <w:r>
        <w:rPr>
          <w:noProof/>
          <w:lang w:eastAsia="nl-NL"/>
        </w:rPr>
        <w:drawing>
          <wp:inline distT="0" distB="0" distL="0" distR="0" wp14:anchorId="54DF0534" wp14:editId="0AD78E4F">
            <wp:extent cx="5008456" cy="7013276"/>
            <wp:effectExtent l="19050" t="19050" r="20955" b="16510"/>
            <wp:docPr id="3" name="Afbeelding 3" descr="Gebrui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ebruik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08383" cy="7013174"/>
                    </a:xfrm>
                    <a:prstGeom prst="rect">
                      <a:avLst/>
                    </a:prstGeom>
                    <a:noFill/>
                    <a:ln w="3175">
                      <a:solidFill>
                        <a:schemeClr val="tx1"/>
                      </a:solidFill>
                    </a:ln>
                  </pic:spPr>
                </pic:pic>
              </a:graphicData>
            </a:graphic>
          </wp:inline>
        </w:drawing>
      </w:r>
      <w:r>
        <w:tab/>
      </w:r>
      <w:r w:rsidRPr="00464B89">
        <w:br w:type="page"/>
      </w:r>
    </w:p>
    <w:p w:rsidR="00F64822" w:rsidRDefault="00F64822" w:rsidP="00584B8C">
      <w:r>
        <w:rPr>
          <w:noProof/>
          <w:lang w:eastAsia="nl-NL"/>
        </w:rPr>
        <w:lastRenderedPageBreak/>
        <w:drawing>
          <wp:anchor distT="0" distB="0" distL="114300" distR="114300" simplePos="0" relativeHeight="251661312" behindDoc="0" locked="0" layoutInCell="1" allowOverlap="1" wp14:anchorId="32A7B7D6" wp14:editId="674462C2">
            <wp:simplePos x="0" y="0"/>
            <wp:positionH relativeFrom="margin">
              <wp:posOffset>299085</wp:posOffset>
            </wp:positionH>
            <wp:positionV relativeFrom="margin">
              <wp:posOffset>-244475</wp:posOffset>
            </wp:positionV>
            <wp:extent cx="4554220" cy="4485005"/>
            <wp:effectExtent l="19050" t="19050" r="17780" b="10795"/>
            <wp:wrapSquare wrapText="bothSides"/>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11">
                      <a:extLst>
                        <a:ext uri="{28A0092B-C50C-407E-A947-70E740481C1C}">
                          <a14:useLocalDpi xmlns:a14="http://schemas.microsoft.com/office/drawing/2010/main" val="0"/>
                        </a:ext>
                      </a:extLst>
                    </a:blip>
                    <a:srcRect b="32546"/>
                    <a:stretch/>
                  </pic:blipFill>
                  <pic:spPr bwMode="auto">
                    <a:xfrm>
                      <a:off x="0" y="0"/>
                      <a:ext cx="4554220" cy="4485005"/>
                    </a:xfrm>
                    <a:prstGeom prst="rect">
                      <a:avLst/>
                    </a:prstGeom>
                    <a:noFill/>
                    <a:ln w="3175">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br w:type="page"/>
      </w:r>
    </w:p>
    <w:p w:rsidR="00F64822" w:rsidRDefault="00F64822" w:rsidP="00584B8C"/>
    <w:p w:rsidR="00F64822" w:rsidRDefault="00F64822" w:rsidP="00584B8C"/>
    <w:p w:rsidR="00F64822" w:rsidRDefault="006B2ACE" w:rsidP="00584B8C">
      <w:pPr>
        <w:pStyle w:val="Duidelijkcitaat"/>
      </w:pPr>
      <w:r>
        <w:t>Data flow diagram</w:t>
      </w:r>
    </w:p>
    <w:p w:rsidR="008839A7" w:rsidRDefault="008839A7" w:rsidP="00584B8C">
      <w:r>
        <w:t>Het data flow diagram geeft ons informatie over welke actoren deelnemen aan wel</w:t>
      </w:r>
      <w:r w:rsidR="00636899">
        <w:t>k</w:t>
      </w:r>
      <w:r>
        <w:t xml:space="preserve"> proces en waar de data bewaard wordt.</w:t>
      </w:r>
      <w:bookmarkStart w:id="0" w:name="_GoBack"/>
      <w:bookmarkEnd w:id="0"/>
    </w:p>
    <w:p w:rsidR="006B2ACE" w:rsidRDefault="006B2ACE" w:rsidP="00584B8C">
      <w:r>
        <w:rPr>
          <w:noProof/>
          <w:lang w:eastAsia="nl-NL"/>
        </w:rPr>
        <mc:AlternateContent>
          <mc:Choice Requires="wps">
            <w:drawing>
              <wp:anchor distT="0" distB="0" distL="114300" distR="114300" simplePos="0" relativeHeight="251659264" behindDoc="0" locked="0" layoutInCell="1" allowOverlap="1" wp14:anchorId="21951F8D" wp14:editId="70E83870">
                <wp:simplePos x="0" y="0"/>
                <wp:positionH relativeFrom="column">
                  <wp:posOffset>1593215</wp:posOffset>
                </wp:positionH>
                <wp:positionV relativeFrom="paragraph">
                  <wp:posOffset>12700</wp:posOffset>
                </wp:positionV>
                <wp:extent cx="3630930" cy="2494915"/>
                <wp:effectExtent l="19050" t="19050" r="45720" b="38735"/>
                <wp:wrapNone/>
                <wp:docPr id="2" name="Vrije vorm 2"/>
                <wp:cNvGraphicFramePr/>
                <a:graphic xmlns:a="http://schemas.openxmlformats.org/drawingml/2006/main">
                  <a:graphicData uri="http://schemas.microsoft.com/office/word/2010/wordprocessingShape">
                    <wps:wsp>
                      <wps:cNvSpPr/>
                      <wps:spPr>
                        <a:xfrm>
                          <a:off x="0" y="0"/>
                          <a:ext cx="3630930" cy="2494915"/>
                        </a:xfrm>
                        <a:custGeom>
                          <a:avLst/>
                          <a:gdLst>
                            <a:gd name="connsiteX0" fmla="*/ 3123143 w 3631319"/>
                            <a:gd name="connsiteY0" fmla="*/ 69011 h 3237409"/>
                            <a:gd name="connsiteX1" fmla="*/ 3123143 w 3631319"/>
                            <a:gd name="connsiteY1" fmla="*/ 69011 h 3237409"/>
                            <a:gd name="connsiteX2" fmla="*/ 2993747 w 3631319"/>
                            <a:gd name="connsiteY2" fmla="*/ 51758 h 3237409"/>
                            <a:gd name="connsiteX3" fmla="*/ 2967868 w 3631319"/>
                            <a:gd name="connsiteY3" fmla="*/ 43132 h 3237409"/>
                            <a:gd name="connsiteX4" fmla="*/ 2709075 w 3631319"/>
                            <a:gd name="connsiteY4" fmla="*/ 34506 h 3237409"/>
                            <a:gd name="connsiteX5" fmla="*/ 2407151 w 3631319"/>
                            <a:gd name="connsiteY5" fmla="*/ 17253 h 3237409"/>
                            <a:gd name="connsiteX6" fmla="*/ 1535883 w 3631319"/>
                            <a:gd name="connsiteY6" fmla="*/ 0 h 3237409"/>
                            <a:gd name="connsiteX7" fmla="*/ 742253 w 3631319"/>
                            <a:gd name="connsiteY7" fmla="*/ 8626 h 3237409"/>
                            <a:gd name="connsiteX8" fmla="*/ 716373 w 3631319"/>
                            <a:gd name="connsiteY8" fmla="*/ 17253 h 3237409"/>
                            <a:gd name="connsiteX9" fmla="*/ 612856 w 3631319"/>
                            <a:gd name="connsiteY9" fmla="*/ 25879 h 3237409"/>
                            <a:gd name="connsiteX10" fmla="*/ 578351 w 3631319"/>
                            <a:gd name="connsiteY10" fmla="*/ 34506 h 3237409"/>
                            <a:gd name="connsiteX11" fmla="*/ 526592 w 3631319"/>
                            <a:gd name="connsiteY11" fmla="*/ 43132 h 3237409"/>
                            <a:gd name="connsiteX12" fmla="*/ 492087 w 3631319"/>
                            <a:gd name="connsiteY12" fmla="*/ 60385 h 3237409"/>
                            <a:gd name="connsiteX13" fmla="*/ 440328 w 3631319"/>
                            <a:gd name="connsiteY13" fmla="*/ 77638 h 3237409"/>
                            <a:gd name="connsiteX14" fmla="*/ 414449 w 3631319"/>
                            <a:gd name="connsiteY14" fmla="*/ 86264 h 3237409"/>
                            <a:gd name="connsiteX15" fmla="*/ 388570 w 3631319"/>
                            <a:gd name="connsiteY15" fmla="*/ 94891 h 3237409"/>
                            <a:gd name="connsiteX16" fmla="*/ 328185 w 3631319"/>
                            <a:gd name="connsiteY16" fmla="*/ 112143 h 3237409"/>
                            <a:gd name="connsiteX17" fmla="*/ 259173 w 3631319"/>
                            <a:gd name="connsiteY17" fmla="*/ 146649 h 3237409"/>
                            <a:gd name="connsiteX18" fmla="*/ 207415 w 3631319"/>
                            <a:gd name="connsiteY18" fmla="*/ 189781 h 3237409"/>
                            <a:gd name="connsiteX19" fmla="*/ 155656 w 3631319"/>
                            <a:gd name="connsiteY19" fmla="*/ 207034 h 3237409"/>
                            <a:gd name="connsiteX20" fmla="*/ 121151 w 3631319"/>
                            <a:gd name="connsiteY20" fmla="*/ 232913 h 3237409"/>
                            <a:gd name="connsiteX21" fmla="*/ 78019 w 3631319"/>
                            <a:gd name="connsiteY21" fmla="*/ 267419 h 3237409"/>
                            <a:gd name="connsiteX22" fmla="*/ 43513 w 3631319"/>
                            <a:gd name="connsiteY22" fmla="*/ 319177 h 3237409"/>
                            <a:gd name="connsiteX23" fmla="*/ 17634 w 3631319"/>
                            <a:gd name="connsiteY23" fmla="*/ 388189 h 3237409"/>
                            <a:gd name="connsiteX24" fmla="*/ 381 w 3631319"/>
                            <a:gd name="connsiteY24" fmla="*/ 474453 h 3237409"/>
                            <a:gd name="connsiteX25" fmla="*/ 26260 w 3631319"/>
                            <a:gd name="connsiteY25" fmla="*/ 698740 h 3237409"/>
                            <a:gd name="connsiteX26" fmla="*/ 43513 w 3631319"/>
                            <a:gd name="connsiteY26" fmla="*/ 724619 h 3237409"/>
                            <a:gd name="connsiteX27" fmla="*/ 52139 w 3631319"/>
                            <a:gd name="connsiteY27" fmla="*/ 750498 h 3237409"/>
                            <a:gd name="connsiteX28" fmla="*/ 60766 w 3631319"/>
                            <a:gd name="connsiteY28" fmla="*/ 802257 h 3237409"/>
                            <a:gd name="connsiteX29" fmla="*/ 69392 w 3631319"/>
                            <a:gd name="connsiteY29" fmla="*/ 845389 h 3237409"/>
                            <a:gd name="connsiteX30" fmla="*/ 78019 w 3631319"/>
                            <a:gd name="connsiteY30" fmla="*/ 879894 h 3237409"/>
                            <a:gd name="connsiteX31" fmla="*/ 95272 w 3631319"/>
                            <a:gd name="connsiteY31" fmla="*/ 914400 h 3237409"/>
                            <a:gd name="connsiteX32" fmla="*/ 112524 w 3631319"/>
                            <a:gd name="connsiteY32" fmla="*/ 966158 h 3237409"/>
                            <a:gd name="connsiteX33" fmla="*/ 121151 w 3631319"/>
                            <a:gd name="connsiteY33" fmla="*/ 992038 h 3237409"/>
                            <a:gd name="connsiteX34" fmla="*/ 172909 w 3631319"/>
                            <a:gd name="connsiteY34" fmla="*/ 1035170 h 3237409"/>
                            <a:gd name="connsiteX35" fmla="*/ 207415 w 3631319"/>
                            <a:gd name="connsiteY35" fmla="*/ 1112808 h 3237409"/>
                            <a:gd name="connsiteX36" fmla="*/ 216041 w 3631319"/>
                            <a:gd name="connsiteY36" fmla="*/ 1138687 h 3237409"/>
                            <a:gd name="connsiteX37" fmla="*/ 224668 w 3631319"/>
                            <a:gd name="connsiteY37" fmla="*/ 1173192 h 3237409"/>
                            <a:gd name="connsiteX38" fmla="*/ 241921 w 3631319"/>
                            <a:gd name="connsiteY38" fmla="*/ 1199072 h 3237409"/>
                            <a:gd name="connsiteX39" fmla="*/ 250547 w 3631319"/>
                            <a:gd name="connsiteY39" fmla="*/ 1242204 h 3237409"/>
                            <a:gd name="connsiteX40" fmla="*/ 267800 w 3631319"/>
                            <a:gd name="connsiteY40" fmla="*/ 1276709 h 3237409"/>
                            <a:gd name="connsiteX41" fmla="*/ 310932 w 3631319"/>
                            <a:gd name="connsiteY41" fmla="*/ 1337094 h 3237409"/>
                            <a:gd name="connsiteX42" fmla="*/ 319558 w 3631319"/>
                            <a:gd name="connsiteY42" fmla="*/ 1362974 h 3237409"/>
                            <a:gd name="connsiteX43" fmla="*/ 336811 w 3631319"/>
                            <a:gd name="connsiteY43" fmla="*/ 1397479 h 3237409"/>
                            <a:gd name="connsiteX44" fmla="*/ 345438 w 3631319"/>
                            <a:gd name="connsiteY44" fmla="*/ 1431985 h 3237409"/>
                            <a:gd name="connsiteX45" fmla="*/ 354064 w 3631319"/>
                            <a:gd name="connsiteY45" fmla="*/ 1544128 h 3237409"/>
                            <a:gd name="connsiteX46" fmla="*/ 362690 w 3631319"/>
                            <a:gd name="connsiteY46" fmla="*/ 1570008 h 3237409"/>
                            <a:gd name="connsiteX47" fmla="*/ 388570 w 3631319"/>
                            <a:gd name="connsiteY47" fmla="*/ 1777041 h 3237409"/>
                            <a:gd name="connsiteX48" fmla="*/ 397196 w 3631319"/>
                            <a:gd name="connsiteY48" fmla="*/ 1949570 h 3237409"/>
                            <a:gd name="connsiteX49" fmla="*/ 414449 w 3631319"/>
                            <a:gd name="connsiteY49" fmla="*/ 2139351 h 3237409"/>
                            <a:gd name="connsiteX50" fmla="*/ 423075 w 3631319"/>
                            <a:gd name="connsiteY50" fmla="*/ 2467155 h 3237409"/>
                            <a:gd name="connsiteX51" fmla="*/ 431702 w 3631319"/>
                            <a:gd name="connsiteY51" fmla="*/ 2501660 h 3237409"/>
                            <a:gd name="connsiteX52" fmla="*/ 440328 w 3631319"/>
                            <a:gd name="connsiteY52" fmla="*/ 2639683 h 3237409"/>
                            <a:gd name="connsiteX53" fmla="*/ 448955 w 3631319"/>
                            <a:gd name="connsiteY53" fmla="*/ 2665562 h 3237409"/>
                            <a:gd name="connsiteX54" fmla="*/ 483460 w 3631319"/>
                            <a:gd name="connsiteY54" fmla="*/ 2717321 h 3237409"/>
                            <a:gd name="connsiteX55" fmla="*/ 517966 w 3631319"/>
                            <a:gd name="connsiteY55" fmla="*/ 2743200 h 3237409"/>
                            <a:gd name="connsiteX56" fmla="*/ 535219 w 3631319"/>
                            <a:gd name="connsiteY56" fmla="*/ 2829464 h 3237409"/>
                            <a:gd name="connsiteX57" fmla="*/ 578351 w 3631319"/>
                            <a:gd name="connsiteY57" fmla="*/ 2889849 h 3237409"/>
                            <a:gd name="connsiteX58" fmla="*/ 595604 w 3631319"/>
                            <a:gd name="connsiteY58" fmla="*/ 2950234 h 3237409"/>
                            <a:gd name="connsiteX59" fmla="*/ 630109 w 3631319"/>
                            <a:gd name="connsiteY59" fmla="*/ 3001992 h 3237409"/>
                            <a:gd name="connsiteX60" fmla="*/ 655989 w 3631319"/>
                            <a:gd name="connsiteY60" fmla="*/ 3027872 h 3237409"/>
                            <a:gd name="connsiteX61" fmla="*/ 690494 w 3631319"/>
                            <a:gd name="connsiteY61" fmla="*/ 3053751 h 3237409"/>
                            <a:gd name="connsiteX62" fmla="*/ 716373 w 3631319"/>
                            <a:gd name="connsiteY62" fmla="*/ 3088257 h 3237409"/>
                            <a:gd name="connsiteX63" fmla="*/ 776758 w 3631319"/>
                            <a:gd name="connsiteY63" fmla="*/ 3131389 h 3237409"/>
                            <a:gd name="connsiteX64" fmla="*/ 828517 w 3631319"/>
                            <a:gd name="connsiteY64" fmla="*/ 3140015 h 3237409"/>
                            <a:gd name="connsiteX65" fmla="*/ 854396 w 3631319"/>
                            <a:gd name="connsiteY65" fmla="*/ 3148641 h 3237409"/>
                            <a:gd name="connsiteX66" fmla="*/ 888902 w 3631319"/>
                            <a:gd name="connsiteY66" fmla="*/ 3165894 h 3237409"/>
                            <a:gd name="connsiteX67" fmla="*/ 957913 w 3631319"/>
                            <a:gd name="connsiteY67" fmla="*/ 3183147 h 3237409"/>
                            <a:gd name="connsiteX68" fmla="*/ 983792 w 3631319"/>
                            <a:gd name="connsiteY68" fmla="*/ 3200400 h 3237409"/>
                            <a:gd name="connsiteX69" fmla="*/ 1415113 w 3631319"/>
                            <a:gd name="connsiteY69" fmla="*/ 3226279 h 3237409"/>
                            <a:gd name="connsiteX70" fmla="*/ 1510004 w 3631319"/>
                            <a:gd name="connsiteY70" fmla="*/ 3234906 h 3237409"/>
                            <a:gd name="connsiteX71" fmla="*/ 1889566 w 3631319"/>
                            <a:gd name="connsiteY71" fmla="*/ 3217653 h 3237409"/>
                            <a:gd name="connsiteX72" fmla="*/ 1915445 w 3631319"/>
                            <a:gd name="connsiteY72" fmla="*/ 3191774 h 3237409"/>
                            <a:gd name="connsiteX73" fmla="*/ 1949951 w 3631319"/>
                            <a:gd name="connsiteY73" fmla="*/ 3140015 h 3237409"/>
                            <a:gd name="connsiteX74" fmla="*/ 1975830 w 3631319"/>
                            <a:gd name="connsiteY74" fmla="*/ 3114136 h 3237409"/>
                            <a:gd name="connsiteX75" fmla="*/ 2010336 w 3631319"/>
                            <a:gd name="connsiteY75" fmla="*/ 3062377 h 3237409"/>
                            <a:gd name="connsiteX76" fmla="*/ 2027589 w 3631319"/>
                            <a:gd name="connsiteY76" fmla="*/ 3010619 h 3237409"/>
                            <a:gd name="connsiteX77" fmla="*/ 2036215 w 3631319"/>
                            <a:gd name="connsiteY77" fmla="*/ 2984740 h 3237409"/>
                            <a:gd name="connsiteX78" fmla="*/ 2053468 w 3631319"/>
                            <a:gd name="connsiteY78" fmla="*/ 2958860 h 3237409"/>
                            <a:gd name="connsiteX79" fmla="*/ 2062094 w 3631319"/>
                            <a:gd name="connsiteY79" fmla="*/ 2303253 h 3237409"/>
                            <a:gd name="connsiteX80" fmla="*/ 2087973 w 3631319"/>
                            <a:gd name="connsiteY80" fmla="*/ 2251494 h 3237409"/>
                            <a:gd name="connsiteX81" fmla="*/ 2096600 w 3631319"/>
                            <a:gd name="connsiteY81" fmla="*/ 2191109 h 3237409"/>
                            <a:gd name="connsiteX82" fmla="*/ 2113853 w 3631319"/>
                            <a:gd name="connsiteY82" fmla="*/ 2113472 h 3237409"/>
                            <a:gd name="connsiteX83" fmla="*/ 2122479 w 3631319"/>
                            <a:gd name="connsiteY83" fmla="*/ 2070340 h 3237409"/>
                            <a:gd name="connsiteX84" fmla="*/ 2131105 w 3631319"/>
                            <a:gd name="connsiteY84" fmla="*/ 2035834 h 3237409"/>
                            <a:gd name="connsiteX85" fmla="*/ 2182864 w 3631319"/>
                            <a:gd name="connsiteY85" fmla="*/ 1966823 h 3237409"/>
                            <a:gd name="connsiteX86" fmla="*/ 2234622 w 3631319"/>
                            <a:gd name="connsiteY86" fmla="*/ 1932317 h 3237409"/>
                            <a:gd name="connsiteX87" fmla="*/ 2260502 w 3631319"/>
                            <a:gd name="connsiteY87" fmla="*/ 1915064 h 3237409"/>
                            <a:gd name="connsiteX88" fmla="*/ 2346766 w 3631319"/>
                            <a:gd name="connsiteY88" fmla="*/ 1889185 h 3237409"/>
                            <a:gd name="connsiteX89" fmla="*/ 2450283 w 3631319"/>
                            <a:gd name="connsiteY89" fmla="*/ 1880558 h 3237409"/>
                            <a:gd name="connsiteX90" fmla="*/ 3097264 w 3631319"/>
                            <a:gd name="connsiteY90" fmla="*/ 1871932 h 3237409"/>
                            <a:gd name="connsiteX91" fmla="*/ 3183528 w 3631319"/>
                            <a:gd name="connsiteY91" fmla="*/ 1863306 h 3237409"/>
                            <a:gd name="connsiteX92" fmla="*/ 3235287 w 3631319"/>
                            <a:gd name="connsiteY92" fmla="*/ 1837426 h 3237409"/>
                            <a:gd name="connsiteX93" fmla="*/ 3261166 w 3631319"/>
                            <a:gd name="connsiteY93" fmla="*/ 1828800 h 3237409"/>
                            <a:gd name="connsiteX94" fmla="*/ 3330177 w 3631319"/>
                            <a:gd name="connsiteY94" fmla="*/ 1802921 h 3237409"/>
                            <a:gd name="connsiteX95" fmla="*/ 3373309 w 3631319"/>
                            <a:gd name="connsiteY95" fmla="*/ 1794294 h 3237409"/>
                            <a:gd name="connsiteX96" fmla="*/ 3433694 w 3631319"/>
                            <a:gd name="connsiteY96" fmla="*/ 1733909 h 3237409"/>
                            <a:gd name="connsiteX97" fmla="*/ 3442321 w 3631319"/>
                            <a:gd name="connsiteY97" fmla="*/ 1699404 h 3237409"/>
                            <a:gd name="connsiteX98" fmla="*/ 3485453 w 3631319"/>
                            <a:gd name="connsiteY98" fmla="*/ 1664898 h 3237409"/>
                            <a:gd name="connsiteX99" fmla="*/ 3502705 w 3631319"/>
                            <a:gd name="connsiteY99" fmla="*/ 1639019 h 3237409"/>
                            <a:gd name="connsiteX100" fmla="*/ 3528585 w 3631319"/>
                            <a:gd name="connsiteY100" fmla="*/ 1613140 h 3237409"/>
                            <a:gd name="connsiteX101" fmla="*/ 3545838 w 3631319"/>
                            <a:gd name="connsiteY101" fmla="*/ 1587260 h 3237409"/>
                            <a:gd name="connsiteX102" fmla="*/ 3571717 w 3631319"/>
                            <a:gd name="connsiteY102" fmla="*/ 1552755 h 3237409"/>
                            <a:gd name="connsiteX103" fmla="*/ 3580343 w 3631319"/>
                            <a:gd name="connsiteY103" fmla="*/ 1518249 h 3237409"/>
                            <a:gd name="connsiteX104" fmla="*/ 3614849 w 3631319"/>
                            <a:gd name="connsiteY104" fmla="*/ 1466491 h 3237409"/>
                            <a:gd name="connsiteX105" fmla="*/ 3623475 w 3631319"/>
                            <a:gd name="connsiteY105" fmla="*/ 1423358 h 3237409"/>
                            <a:gd name="connsiteX106" fmla="*/ 3606222 w 3631319"/>
                            <a:gd name="connsiteY106" fmla="*/ 948906 h 3237409"/>
                            <a:gd name="connsiteX107" fmla="*/ 3597596 w 3631319"/>
                            <a:gd name="connsiteY107" fmla="*/ 845389 h 3237409"/>
                            <a:gd name="connsiteX108" fmla="*/ 3588970 w 3631319"/>
                            <a:gd name="connsiteY108" fmla="*/ 819509 h 3237409"/>
                            <a:gd name="connsiteX109" fmla="*/ 3571717 w 3631319"/>
                            <a:gd name="connsiteY109" fmla="*/ 595223 h 3237409"/>
                            <a:gd name="connsiteX110" fmla="*/ 3554464 w 3631319"/>
                            <a:gd name="connsiteY110" fmla="*/ 552091 h 3237409"/>
                            <a:gd name="connsiteX111" fmla="*/ 3511332 w 3631319"/>
                            <a:gd name="connsiteY111" fmla="*/ 465826 h 3237409"/>
                            <a:gd name="connsiteX112" fmla="*/ 3502705 w 3631319"/>
                            <a:gd name="connsiteY112" fmla="*/ 439947 h 3237409"/>
                            <a:gd name="connsiteX113" fmla="*/ 3494079 w 3631319"/>
                            <a:gd name="connsiteY113" fmla="*/ 405441 h 3237409"/>
                            <a:gd name="connsiteX114" fmla="*/ 3459573 w 3631319"/>
                            <a:gd name="connsiteY114" fmla="*/ 353683 h 3237409"/>
                            <a:gd name="connsiteX115" fmla="*/ 3425068 w 3631319"/>
                            <a:gd name="connsiteY115" fmla="*/ 301925 h 3237409"/>
                            <a:gd name="connsiteX116" fmla="*/ 3399189 w 3631319"/>
                            <a:gd name="connsiteY116" fmla="*/ 241540 h 3237409"/>
                            <a:gd name="connsiteX117" fmla="*/ 3338804 w 3631319"/>
                            <a:gd name="connsiteY117" fmla="*/ 172528 h 3237409"/>
                            <a:gd name="connsiteX118" fmla="*/ 3312924 w 3631319"/>
                            <a:gd name="connsiteY118" fmla="*/ 146649 h 3237409"/>
                            <a:gd name="connsiteX119" fmla="*/ 3261166 w 3631319"/>
                            <a:gd name="connsiteY119" fmla="*/ 120770 h 3237409"/>
                            <a:gd name="connsiteX120" fmla="*/ 3235287 w 3631319"/>
                            <a:gd name="connsiteY120" fmla="*/ 103517 h 3237409"/>
                            <a:gd name="connsiteX121" fmla="*/ 3123143 w 3631319"/>
                            <a:gd name="connsiteY121" fmla="*/ 77638 h 3237409"/>
                            <a:gd name="connsiteX122" fmla="*/ 3123143 w 3631319"/>
                            <a:gd name="connsiteY122" fmla="*/ 69011 h 32374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3631319" h="3237409">
                              <a:moveTo>
                                <a:pt x="3123143" y="69011"/>
                              </a:moveTo>
                              <a:lnTo>
                                <a:pt x="3123143" y="69011"/>
                              </a:lnTo>
                              <a:cubicBezTo>
                                <a:pt x="3080011" y="63260"/>
                                <a:pt x="3036669" y="58912"/>
                                <a:pt x="2993747" y="51758"/>
                              </a:cubicBezTo>
                              <a:cubicBezTo>
                                <a:pt x="2984778" y="50263"/>
                                <a:pt x="2976944" y="43682"/>
                                <a:pt x="2967868" y="43132"/>
                              </a:cubicBezTo>
                              <a:cubicBezTo>
                                <a:pt x="2881714" y="37911"/>
                                <a:pt x="2795339" y="37381"/>
                                <a:pt x="2709075" y="34506"/>
                              </a:cubicBezTo>
                              <a:cubicBezTo>
                                <a:pt x="2574381" y="22260"/>
                                <a:pt x="2582887" y="21471"/>
                                <a:pt x="2407151" y="17253"/>
                              </a:cubicBezTo>
                              <a:lnTo>
                                <a:pt x="1535883" y="0"/>
                              </a:lnTo>
                              <a:lnTo>
                                <a:pt x="742253" y="8626"/>
                              </a:lnTo>
                              <a:cubicBezTo>
                                <a:pt x="733162" y="8817"/>
                                <a:pt x="725387" y="16051"/>
                                <a:pt x="716373" y="17253"/>
                              </a:cubicBezTo>
                              <a:cubicBezTo>
                                <a:pt x="682051" y="21829"/>
                                <a:pt x="647362" y="23004"/>
                                <a:pt x="612856" y="25879"/>
                              </a:cubicBezTo>
                              <a:cubicBezTo>
                                <a:pt x="601354" y="28755"/>
                                <a:pt x="589976" y="32181"/>
                                <a:pt x="578351" y="34506"/>
                              </a:cubicBezTo>
                              <a:cubicBezTo>
                                <a:pt x="561200" y="37936"/>
                                <a:pt x="543345" y="38106"/>
                                <a:pt x="526592" y="43132"/>
                              </a:cubicBezTo>
                              <a:cubicBezTo>
                                <a:pt x="514275" y="46827"/>
                                <a:pt x="504027" y="55609"/>
                                <a:pt x="492087" y="60385"/>
                              </a:cubicBezTo>
                              <a:cubicBezTo>
                                <a:pt x="475202" y="67139"/>
                                <a:pt x="457581" y="71887"/>
                                <a:pt x="440328" y="77638"/>
                              </a:cubicBezTo>
                              <a:lnTo>
                                <a:pt x="414449" y="86264"/>
                              </a:lnTo>
                              <a:cubicBezTo>
                                <a:pt x="405823" y="89140"/>
                                <a:pt x="397392" y="92686"/>
                                <a:pt x="388570" y="94891"/>
                              </a:cubicBezTo>
                              <a:cubicBezTo>
                                <a:pt x="345243" y="105722"/>
                                <a:pt x="365312" y="99768"/>
                                <a:pt x="328185" y="112143"/>
                              </a:cubicBezTo>
                              <a:cubicBezTo>
                                <a:pt x="251550" y="169620"/>
                                <a:pt x="334546" y="114347"/>
                                <a:pt x="259173" y="146649"/>
                              </a:cubicBezTo>
                              <a:cubicBezTo>
                                <a:pt x="191922" y="175470"/>
                                <a:pt x="277363" y="150921"/>
                                <a:pt x="207415" y="189781"/>
                              </a:cubicBezTo>
                              <a:cubicBezTo>
                                <a:pt x="191517" y="198613"/>
                                <a:pt x="155656" y="207034"/>
                                <a:pt x="155656" y="207034"/>
                              </a:cubicBezTo>
                              <a:cubicBezTo>
                                <a:pt x="144154" y="215660"/>
                                <a:pt x="131317" y="222747"/>
                                <a:pt x="121151" y="232913"/>
                              </a:cubicBezTo>
                              <a:cubicBezTo>
                                <a:pt x="82132" y="271932"/>
                                <a:pt x="128400" y="250624"/>
                                <a:pt x="78019" y="267419"/>
                              </a:cubicBezTo>
                              <a:cubicBezTo>
                                <a:pt x="66517" y="284672"/>
                                <a:pt x="48542" y="299061"/>
                                <a:pt x="43513" y="319177"/>
                              </a:cubicBezTo>
                              <a:cubicBezTo>
                                <a:pt x="31768" y="366159"/>
                                <a:pt x="40189" y="343079"/>
                                <a:pt x="17634" y="388189"/>
                              </a:cubicBezTo>
                              <a:cubicBezTo>
                                <a:pt x="11883" y="416944"/>
                                <a:pt x="-1083" y="445165"/>
                                <a:pt x="381" y="474453"/>
                              </a:cubicBezTo>
                              <a:cubicBezTo>
                                <a:pt x="812" y="483068"/>
                                <a:pt x="-6327" y="649861"/>
                                <a:pt x="26260" y="698740"/>
                              </a:cubicBezTo>
                              <a:lnTo>
                                <a:pt x="43513" y="724619"/>
                              </a:lnTo>
                              <a:cubicBezTo>
                                <a:pt x="46388" y="733245"/>
                                <a:pt x="50166" y="741622"/>
                                <a:pt x="52139" y="750498"/>
                              </a:cubicBezTo>
                              <a:cubicBezTo>
                                <a:pt x="55933" y="767572"/>
                                <a:pt x="57637" y="785048"/>
                                <a:pt x="60766" y="802257"/>
                              </a:cubicBezTo>
                              <a:cubicBezTo>
                                <a:pt x="63389" y="816683"/>
                                <a:pt x="66211" y="831076"/>
                                <a:pt x="69392" y="845389"/>
                              </a:cubicBezTo>
                              <a:cubicBezTo>
                                <a:pt x="71964" y="856962"/>
                                <a:pt x="73856" y="868793"/>
                                <a:pt x="78019" y="879894"/>
                              </a:cubicBezTo>
                              <a:cubicBezTo>
                                <a:pt x="82534" y="891935"/>
                                <a:pt x="90496" y="902460"/>
                                <a:pt x="95272" y="914400"/>
                              </a:cubicBezTo>
                              <a:cubicBezTo>
                                <a:pt x="102026" y="931285"/>
                                <a:pt x="106773" y="948905"/>
                                <a:pt x="112524" y="966158"/>
                              </a:cubicBezTo>
                              <a:cubicBezTo>
                                <a:pt x="115400" y="974785"/>
                                <a:pt x="113585" y="986994"/>
                                <a:pt x="121151" y="992038"/>
                              </a:cubicBezTo>
                              <a:cubicBezTo>
                                <a:pt x="157181" y="1016058"/>
                                <a:pt x="139699" y="1001960"/>
                                <a:pt x="172909" y="1035170"/>
                              </a:cubicBezTo>
                              <a:cubicBezTo>
                                <a:pt x="193441" y="1096764"/>
                                <a:pt x="180074" y="1071796"/>
                                <a:pt x="207415" y="1112808"/>
                              </a:cubicBezTo>
                              <a:cubicBezTo>
                                <a:pt x="210290" y="1121434"/>
                                <a:pt x="213543" y="1129944"/>
                                <a:pt x="216041" y="1138687"/>
                              </a:cubicBezTo>
                              <a:cubicBezTo>
                                <a:pt x="219298" y="1150087"/>
                                <a:pt x="219998" y="1162295"/>
                                <a:pt x="224668" y="1173192"/>
                              </a:cubicBezTo>
                              <a:cubicBezTo>
                                <a:pt x="228752" y="1182722"/>
                                <a:pt x="236170" y="1190445"/>
                                <a:pt x="241921" y="1199072"/>
                              </a:cubicBezTo>
                              <a:cubicBezTo>
                                <a:pt x="244796" y="1213449"/>
                                <a:pt x="245910" y="1228294"/>
                                <a:pt x="250547" y="1242204"/>
                              </a:cubicBezTo>
                              <a:cubicBezTo>
                                <a:pt x="254613" y="1254403"/>
                                <a:pt x="261420" y="1265544"/>
                                <a:pt x="267800" y="1276709"/>
                              </a:cubicBezTo>
                              <a:cubicBezTo>
                                <a:pt x="277894" y="1294373"/>
                                <a:pt x="299819" y="1322276"/>
                                <a:pt x="310932" y="1337094"/>
                              </a:cubicBezTo>
                              <a:cubicBezTo>
                                <a:pt x="313807" y="1345721"/>
                                <a:pt x="315976" y="1354616"/>
                                <a:pt x="319558" y="1362974"/>
                              </a:cubicBezTo>
                              <a:cubicBezTo>
                                <a:pt x="324623" y="1374794"/>
                                <a:pt x="332296" y="1385438"/>
                                <a:pt x="336811" y="1397479"/>
                              </a:cubicBezTo>
                              <a:cubicBezTo>
                                <a:pt x="340974" y="1408580"/>
                                <a:pt x="342562" y="1420483"/>
                                <a:pt x="345438" y="1431985"/>
                              </a:cubicBezTo>
                              <a:cubicBezTo>
                                <a:pt x="348313" y="1469366"/>
                                <a:pt x="349414" y="1506926"/>
                                <a:pt x="354064" y="1544128"/>
                              </a:cubicBezTo>
                              <a:cubicBezTo>
                                <a:pt x="355192" y="1553151"/>
                                <a:pt x="361867" y="1560952"/>
                                <a:pt x="362690" y="1570008"/>
                              </a:cubicBezTo>
                              <a:cubicBezTo>
                                <a:pt x="381015" y="1771583"/>
                                <a:pt x="348484" y="1676826"/>
                                <a:pt x="388570" y="1777041"/>
                              </a:cubicBezTo>
                              <a:cubicBezTo>
                                <a:pt x="391445" y="1834551"/>
                                <a:pt x="393604" y="1892101"/>
                                <a:pt x="397196" y="1949570"/>
                              </a:cubicBezTo>
                              <a:cubicBezTo>
                                <a:pt x="400873" y="2008400"/>
                                <a:pt x="408510" y="2079964"/>
                                <a:pt x="414449" y="2139351"/>
                              </a:cubicBezTo>
                              <a:cubicBezTo>
                                <a:pt x="417324" y="2248619"/>
                                <a:pt x="417876" y="2357973"/>
                                <a:pt x="423075" y="2467155"/>
                              </a:cubicBezTo>
                              <a:cubicBezTo>
                                <a:pt x="423639" y="2478997"/>
                                <a:pt x="430522" y="2489863"/>
                                <a:pt x="431702" y="2501660"/>
                              </a:cubicBezTo>
                              <a:cubicBezTo>
                                <a:pt x="436289" y="2547529"/>
                                <a:pt x="435502" y="2593839"/>
                                <a:pt x="440328" y="2639683"/>
                              </a:cubicBezTo>
                              <a:cubicBezTo>
                                <a:pt x="441280" y="2648726"/>
                                <a:pt x="444539" y="2657613"/>
                                <a:pt x="448955" y="2665562"/>
                              </a:cubicBezTo>
                              <a:cubicBezTo>
                                <a:pt x="459025" y="2683688"/>
                                <a:pt x="466872" y="2704880"/>
                                <a:pt x="483460" y="2717321"/>
                              </a:cubicBezTo>
                              <a:lnTo>
                                <a:pt x="517966" y="2743200"/>
                              </a:lnTo>
                              <a:cubicBezTo>
                                <a:pt x="519913" y="2754881"/>
                                <a:pt x="528198" y="2813083"/>
                                <a:pt x="535219" y="2829464"/>
                              </a:cubicBezTo>
                              <a:cubicBezTo>
                                <a:pt x="539423" y="2839272"/>
                                <a:pt x="575407" y="2885924"/>
                                <a:pt x="578351" y="2889849"/>
                              </a:cubicBezTo>
                              <a:cubicBezTo>
                                <a:pt x="580383" y="2897977"/>
                                <a:pt x="589976" y="2940104"/>
                                <a:pt x="595604" y="2950234"/>
                              </a:cubicBezTo>
                              <a:cubicBezTo>
                                <a:pt x="605674" y="2968360"/>
                                <a:pt x="615447" y="2987330"/>
                                <a:pt x="630109" y="3001992"/>
                              </a:cubicBezTo>
                              <a:cubicBezTo>
                                <a:pt x="638736" y="3010619"/>
                                <a:pt x="646726" y="3019932"/>
                                <a:pt x="655989" y="3027872"/>
                              </a:cubicBezTo>
                              <a:cubicBezTo>
                                <a:pt x="666905" y="3037229"/>
                                <a:pt x="680328" y="3043585"/>
                                <a:pt x="690494" y="3053751"/>
                              </a:cubicBezTo>
                              <a:cubicBezTo>
                                <a:pt x="700660" y="3063917"/>
                                <a:pt x="706207" y="3078091"/>
                                <a:pt x="716373" y="3088257"/>
                              </a:cubicBezTo>
                              <a:cubicBezTo>
                                <a:pt x="716882" y="3088766"/>
                                <a:pt x="769412" y="3128941"/>
                                <a:pt x="776758" y="3131389"/>
                              </a:cubicBezTo>
                              <a:cubicBezTo>
                                <a:pt x="793351" y="3136920"/>
                                <a:pt x="811264" y="3137140"/>
                                <a:pt x="828517" y="3140015"/>
                              </a:cubicBezTo>
                              <a:cubicBezTo>
                                <a:pt x="837143" y="3142890"/>
                                <a:pt x="846038" y="3145059"/>
                                <a:pt x="854396" y="3148641"/>
                              </a:cubicBezTo>
                              <a:cubicBezTo>
                                <a:pt x="866216" y="3153707"/>
                                <a:pt x="876702" y="3161827"/>
                                <a:pt x="888902" y="3165894"/>
                              </a:cubicBezTo>
                              <a:cubicBezTo>
                                <a:pt x="911397" y="3173392"/>
                                <a:pt x="957913" y="3183147"/>
                                <a:pt x="957913" y="3183147"/>
                              </a:cubicBezTo>
                              <a:cubicBezTo>
                                <a:pt x="966539" y="3188898"/>
                                <a:pt x="973555" y="3198762"/>
                                <a:pt x="983792" y="3200400"/>
                              </a:cubicBezTo>
                              <a:cubicBezTo>
                                <a:pt x="1103707" y="3219587"/>
                                <a:pt x="1300466" y="3222185"/>
                                <a:pt x="1415113" y="3226279"/>
                              </a:cubicBezTo>
                              <a:cubicBezTo>
                                <a:pt x="1446743" y="3229155"/>
                                <a:pt x="1478243" y="3234906"/>
                                <a:pt x="1510004" y="3234906"/>
                              </a:cubicBezTo>
                              <a:cubicBezTo>
                                <a:pt x="1816075" y="3234906"/>
                                <a:pt x="1742316" y="3247102"/>
                                <a:pt x="1889566" y="3217653"/>
                              </a:cubicBezTo>
                              <a:cubicBezTo>
                                <a:pt x="1898192" y="3209027"/>
                                <a:pt x="1907955" y="3201404"/>
                                <a:pt x="1915445" y="3191774"/>
                              </a:cubicBezTo>
                              <a:cubicBezTo>
                                <a:pt x="1928175" y="3175406"/>
                                <a:pt x="1935289" y="3154677"/>
                                <a:pt x="1949951" y="3140015"/>
                              </a:cubicBezTo>
                              <a:cubicBezTo>
                                <a:pt x="1958577" y="3131389"/>
                                <a:pt x="1968340" y="3123766"/>
                                <a:pt x="1975830" y="3114136"/>
                              </a:cubicBezTo>
                              <a:cubicBezTo>
                                <a:pt x="1988560" y="3097768"/>
                                <a:pt x="2010336" y="3062377"/>
                                <a:pt x="2010336" y="3062377"/>
                              </a:cubicBezTo>
                              <a:lnTo>
                                <a:pt x="2027589" y="3010619"/>
                              </a:lnTo>
                              <a:cubicBezTo>
                                <a:pt x="2030464" y="3001993"/>
                                <a:pt x="2031171" y="2992306"/>
                                <a:pt x="2036215" y="2984740"/>
                              </a:cubicBezTo>
                              <a:lnTo>
                                <a:pt x="2053468" y="2958860"/>
                              </a:lnTo>
                              <a:cubicBezTo>
                                <a:pt x="2056343" y="2740324"/>
                                <a:pt x="2051446" y="2521548"/>
                                <a:pt x="2062094" y="2303253"/>
                              </a:cubicBezTo>
                              <a:cubicBezTo>
                                <a:pt x="2063034" y="2283987"/>
                                <a:pt x="2082300" y="2269930"/>
                                <a:pt x="2087973" y="2251494"/>
                              </a:cubicBezTo>
                              <a:cubicBezTo>
                                <a:pt x="2093953" y="2232060"/>
                                <a:pt x="2093508" y="2211205"/>
                                <a:pt x="2096600" y="2191109"/>
                              </a:cubicBezTo>
                              <a:cubicBezTo>
                                <a:pt x="2115594" y="2067653"/>
                                <a:pt x="2095082" y="2188556"/>
                                <a:pt x="2113853" y="2113472"/>
                              </a:cubicBezTo>
                              <a:cubicBezTo>
                                <a:pt x="2117409" y="2099248"/>
                                <a:pt x="2119299" y="2084653"/>
                                <a:pt x="2122479" y="2070340"/>
                              </a:cubicBezTo>
                              <a:cubicBezTo>
                                <a:pt x="2125051" y="2058766"/>
                                <a:pt x="2125131" y="2046075"/>
                                <a:pt x="2131105" y="2035834"/>
                              </a:cubicBezTo>
                              <a:cubicBezTo>
                                <a:pt x="2145594" y="2010996"/>
                                <a:pt x="2158939" y="1982773"/>
                                <a:pt x="2182864" y="1966823"/>
                              </a:cubicBezTo>
                              <a:lnTo>
                                <a:pt x="2234622" y="1932317"/>
                              </a:lnTo>
                              <a:cubicBezTo>
                                <a:pt x="2243249" y="1926566"/>
                                <a:pt x="2250666" y="1918343"/>
                                <a:pt x="2260502" y="1915064"/>
                              </a:cubicBezTo>
                              <a:cubicBezTo>
                                <a:pt x="2275520" y="1910058"/>
                                <a:pt x="2325902" y="1891793"/>
                                <a:pt x="2346766" y="1889185"/>
                              </a:cubicBezTo>
                              <a:cubicBezTo>
                                <a:pt x="2381124" y="1884890"/>
                                <a:pt x="2415667" y="1881354"/>
                                <a:pt x="2450283" y="1880558"/>
                              </a:cubicBezTo>
                              <a:lnTo>
                                <a:pt x="3097264" y="1871932"/>
                              </a:lnTo>
                              <a:cubicBezTo>
                                <a:pt x="3126019" y="1869057"/>
                                <a:pt x="3154966" y="1867700"/>
                                <a:pt x="3183528" y="1863306"/>
                              </a:cubicBezTo>
                              <a:cubicBezTo>
                                <a:pt x="3214845" y="1858488"/>
                                <a:pt x="3206856" y="1851641"/>
                                <a:pt x="3235287" y="1837426"/>
                              </a:cubicBezTo>
                              <a:cubicBezTo>
                                <a:pt x="3243420" y="1833360"/>
                                <a:pt x="3252652" y="1831993"/>
                                <a:pt x="3261166" y="1828800"/>
                              </a:cubicBezTo>
                              <a:cubicBezTo>
                                <a:pt x="3277007" y="1822860"/>
                                <a:pt x="3310591" y="1807818"/>
                                <a:pt x="3330177" y="1802921"/>
                              </a:cubicBezTo>
                              <a:cubicBezTo>
                                <a:pt x="3344401" y="1799365"/>
                                <a:pt x="3358932" y="1797170"/>
                                <a:pt x="3373309" y="1794294"/>
                              </a:cubicBezTo>
                              <a:cubicBezTo>
                                <a:pt x="3393437" y="1774166"/>
                                <a:pt x="3426789" y="1761525"/>
                                <a:pt x="3433694" y="1733909"/>
                              </a:cubicBezTo>
                              <a:cubicBezTo>
                                <a:pt x="3436570" y="1722407"/>
                                <a:pt x="3435208" y="1708889"/>
                                <a:pt x="3442321" y="1699404"/>
                              </a:cubicBezTo>
                              <a:cubicBezTo>
                                <a:pt x="3453368" y="1684674"/>
                                <a:pt x="3472434" y="1677917"/>
                                <a:pt x="3485453" y="1664898"/>
                              </a:cubicBezTo>
                              <a:cubicBezTo>
                                <a:pt x="3492784" y="1657567"/>
                                <a:pt x="3496068" y="1646983"/>
                                <a:pt x="3502705" y="1639019"/>
                              </a:cubicBezTo>
                              <a:cubicBezTo>
                                <a:pt x="3510515" y="1629647"/>
                                <a:pt x="3520775" y="1622512"/>
                                <a:pt x="3528585" y="1613140"/>
                              </a:cubicBezTo>
                              <a:cubicBezTo>
                                <a:pt x="3535222" y="1605175"/>
                                <a:pt x="3539812" y="1595697"/>
                                <a:pt x="3545838" y="1587260"/>
                              </a:cubicBezTo>
                              <a:cubicBezTo>
                                <a:pt x="3554195" y="1575561"/>
                                <a:pt x="3563091" y="1564257"/>
                                <a:pt x="3571717" y="1552755"/>
                              </a:cubicBezTo>
                              <a:cubicBezTo>
                                <a:pt x="3574592" y="1541253"/>
                                <a:pt x="3575041" y="1528853"/>
                                <a:pt x="3580343" y="1518249"/>
                              </a:cubicBezTo>
                              <a:cubicBezTo>
                                <a:pt x="3589616" y="1499703"/>
                                <a:pt x="3614849" y="1466491"/>
                                <a:pt x="3614849" y="1466491"/>
                              </a:cubicBezTo>
                              <a:cubicBezTo>
                                <a:pt x="3617724" y="1452113"/>
                                <a:pt x="3623475" y="1438020"/>
                                <a:pt x="3623475" y="1423358"/>
                              </a:cubicBezTo>
                              <a:cubicBezTo>
                                <a:pt x="3623475" y="1006988"/>
                                <a:pt x="3649710" y="1122844"/>
                                <a:pt x="3606222" y="948906"/>
                              </a:cubicBezTo>
                              <a:cubicBezTo>
                                <a:pt x="3603347" y="914400"/>
                                <a:pt x="3602172" y="879711"/>
                                <a:pt x="3597596" y="845389"/>
                              </a:cubicBezTo>
                              <a:cubicBezTo>
                                <a:pt x="3596394" y="836376"/>
                                <a:pt x="3589758" y="828568"/>
                                <a:pt x="3588970" y="819509"/>
                              </a:cubicBezTo>
                              <a:cubicBezTo>
                                <a:pt x="3586905" y="795765"/>
                                <a:pt x="3587550" y="653279"/>
                                <a:pt x="3571717" y="595223"/>
                              </a:cubicBezTo>
                              <a:cubicBezTo>
                                <a:pt x="3567643" y="580284"/>
                                <a:pt x="3561389" y="565941"/>
                                <a:pt x="3554464" y="552091"/>
                              </a:cubicBezTo>
                              <a:cubicBezTo>
                                <a:pt x="3510049" y="463260"/>
                                <a:pt x="3544573" y="554467"/>
                                <a:pt x="3511332" y="465826"/>
                              </a:cubicBezTo>
                              <a:cubicBezTo>
                                <a:pt x="3508139" y="457312"/>
                                <a:pt x="3505203" y="448690"/>
                                <a:pt x="3502705" y="439947"/>
                              </a:cubicBezTo>
                              <a:cubicBezTo>
                                <a:pt x="3499448" y="428547"/>
                                <a:pt x="3499381" y="416045"/>
                                <a:pt x="3494079" y="405441"/>
                              </a:cubicBezTo>
                              <a:cubicBezTo>
                                <a:pt x="3484806" y="386895"/>
                                <a:pt x="3459573" y="353683"/>
                                <a:pt x="3459573" y="353683"/>
                              </a:cubicBezTo>
                              <a:cubicBezTo>
                                <a:pt x="3441069" y="298170"/>
                                <a:pt x="3465453" y="358465"/>
                                <a:pt x="3425068" y="301925"/>
                              </a:cubicBezTo>
                              <a:cubicBezTo>
                                <a:pt x="3381872" y="241451"/>
                                <a:pt x="3427350" y="292230"/>
                                <a:pt x="3399189" y="241540"/>
                              </a:cubicBezTo>
                              <a:cubicBezTo>
                                <a:pt x="3356555" y="164798"/>
                                <a:pt x="3383125" y="209461"/>
                                <a:pt x="3338804" y="172528"/>
                              </a:cubicBezTo>
                              <a:cubicBezTo>
                                <a:pt x="3329432" y="164718"/>
                                <a:pt x="3322296" y="154459"/>
                                <a:pt x="3312924" y="146649"/>
                              </a:cubicBezTo>
                              <a:cubicBezTo>
                                <a:pt x="3290626" y="128067"/>
                                <a:pt x="3287104" y="129416"/>
                                <a:pt x="3261166" y="120770"/>
                              </a:cubicBezTo>
                              <a:cubicBezTo>
                                <a:pt x="3252540" y="115019"/>
                                <a:pt x="3244761" y="107728"/>
                                <a:pt x="3235287" y="103517"/>
                              </a:cubicBezTo>
                              <a:cubicBezTo>
                                <a:pt x="3190414" y="83573"/>
                                <a:pt x="3172267" y="84655"/>
                                <a:pt x="3123143" y="77638"/>
                              </a:cubicBezTo>
                              <a:cubicBezTo>
                                <a:pt x="3094536" y="68102"/>
                                <a:pt x="3123143" y="70449"/>
                                <a:pt x="3123143" y="69011"/>
                              </a:cubicBezTo>
                              <a:close/>
                            </a:path>
                          </a:pathLst>
                        </a:custGeom>
                        <a:noFill/>
                        <a:ln w="57150">
                          <a:solidFill>
                            <a:srgbClr val="002060"/>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Vrije vorm 2" o:spid="_x0000_s1026" style="position:absolute;margin-left:125.45pt;margin-top:1pt;width:285.9pt;height:196.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3631319,3237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" path="m3123143,69011r,c3080011,63260,3036669,58912,2993747,51758v-8969,-1495,-16803,-8076,-25879,-8626c2881714,37911,2795339,37381,2709075,34506,2574381,22260,2582887,21471,2407151,17253l1535883,,742253,8626v-9091,191,-16866,7425,-25880,8627c682051,21829,647362,23004,612856,25879v-11502,2876,-22880,6302,-34505,8627c561200,37936,543345,38106,526592,43132v-12317,3695,-22565,12477,-34505,17253c475202,67139,457581,71887,440328,77638r-25879,8626c405823,89140,397392,92686,388570,94891v-43327,10831,-23258,4877,-60385,17252c251550,169620,334546,114347,259173,146649v-67251,28821,18190,4272,-51758,43132c191517,198613,155656,207034,155656,207034v-11502,8626,-24339,15713,-34505,25879c82132,271932,128400,250624,78019,267419,66517,284672,48542,299061,43513,319177v-11745,46982,-3324,23902,-25879,69012c11883,416944,-1083,445165,381,474453v431,8615,-6708,175408,25879,224287l43513,724619v2875,8626,6653,17003,8626,25879c55933,767572,57637,785048,60766,802257v2623,14426,5445,28819,8626,43132c71964,856962,73856,868793,78019,879894v4515,12041,12477,22566,17253,34506c102026,931285,106773,948905,112524,966158v2876,8627,1061,20836,8627,25880c157181,1016058,139699,1001960,172909,1035170v20532,61594,7165,36626,34506,77638c210290,1121434,213543,1129944,216041,1138687v3257,11400,3957,23608,8627,34505c228752,1182722,236170,1190445,241921,1199072v2875,14377,3989,29222,8626,43132c254613,1254403,261420,1265544,267800,1276709v10094,17664,32019,45567,43132,60385c313807,1345721,315976,1354616,319558,1362974v5065,11820,12738,22464,17253,34505c340974,1408580,342562,1420483,345438,1431985v2875,37381,3976,74941,8626,112143c355192,1553151,361867,1560952,362690,1570008v18325,201575,-14206,106818,25880,207033c391445,1834551,393604,1892101,397196,1949570v3677,58830,11314,130394,17253,189781c417324,2248619,417876,2357973,423075,2467155v564,11842,7447,22708,8627,34505c436289,2547529,435502,2593839,440328,2639683v952,9043,4211,17930,8627,25879c459025,2683688,466872,2704880,483460,2717321r34506,25879c519913,2754881,528198,2813083,535219,2829464v4204,9808,40188,56460,43132,60385c580383,2897977,589976,2940104,595604,2950234v10070,18126,19843,37096,34505,51758c638736,3010619,646726,3019932,655989,3027872v10916,9357,24339,15713,34505,25879c700660,3063917,706207,3078091,716373,3088257v509,509,53039,40684,60385,43132c793351,3136920,811264,3137140,828517,3140015v8626,2875,17521,5044,25879,8626c866216,3153707,876702,3161827,888902,3165894v22495,7498,69011,17253,69011,17253c966539,3188898,973555,3198762,983792,3200400v119915,19187,316674,21785,431321,25879c1446743,3229155,1478243,3234906,1510004,3234906v306071,,232312,12196,379562,-17253c1898192,3209027,1907955,3201404,1915445,3191774v12730,-16368,19844,-37097,34506,-51759c1958577,3131389,1968340,3123766,1975830,3114136v12730,-16368,34506,-51759,34506,-51759l2027589,3010619v2875,-8626,3582,-18313,8626,-25879l2053468,2958860v2875,-218536,-2022,-437312,8626,-655607c2063034,2283987,2082300,2269930,2087973,2251494v5980,-19434,5535,-40289,8627,-60385c2115594,2067653,2095082,2188556,2113853,2113472v3556,-14224,5446,-28819,8626,-43132c2125051,2058766,2125131,2046075,2131105,2035834v14489,-24838,27834,-53061,51759,-69011l2234622,1932317v8627,-5751,16044,-13974,25880,-17253c2275520,1910058,2325902,1891793,2346766,1889185v34358,-4295,68901,-7831,103517,-8627l3097264,1871932v28755,-2875,57702,-4232,86264,-8626c3214845,1858488,3206856,1851641,3235287,1837426v8133,-4066,17365,-5433,25879,-8626c3277007,1822860,3310591,1807818,3330177,1802921v14224,-3556,28755,-5751,43132,-8627c3393437,1774166,3426789,1761525,3433694,1733909v2876,-11502,1514,-25020,8627,-34505c3453368,1684674,3472434,1677917,3485453,1664898v7331,-7331,10615,-17915,17252,-25879c3510515,1629647,3520775,1622512,3528585,1613140v6637,-7965,11227,-17443,17253,-25880c3554195,1575561,3563091,1564257,3571717,1552755v2875,-11502,3324,-23902,8626,-34506c3589616,1499703,3614849,1466491,3614849,1466491v2875,-14378,8626,-28471,8626,-43133c3623475,1006988,3649710,1122844,3606222,948906v-2875,-34506,-4050,-69195,-8626,-103517c3596394,836376,3589758,828568,3588970,819509v-2065,-23744,-1420,-166230,-17253,-224286c3567643,580284,3561389,565941,3554464,552091v-44415,-88831,-9891,2376,-43132,-86265c3508139,457312,3505203,448690,3502705,439947v-3257,-11400,-3324,-23902,-8626,-34506c3484806,386895,3459573,353683,3459573,353683v-18504,-55513,5880,4782,-34505,-51758c3381872,241451,3427350,292230,3399189,241540v-42634,-76742,-16064,-32079,-60385,-69012c3329432,164718,3322296,154459,3312924,146649v-22298,-18582,-25820,-17233,-51758,-25879c3252540,115019,3244761,107728,3235287,103517,3190414,83573,3172267,84655,3123143,77638v-28607,-9536,,-7189,,-8627xe" filled="f" strokecolor="#002060" strokeweight="4.5pt">
                <v:stroke dashstyle="1 1"/>
                <v:path arrowok="t" o:connecttype="custom" o:connectlocs="3122808,53183;3122808,53183;2993426,39887;2967550,33240;2708785,26592;2406893,13296;1535718,0;742173,6648;716296,13296;612790,19944;578289,26592;526536,33240;492034,46536;440281,59832;414405,66480;388528,73128;328150,86423;259145,113015;207393,146255;155639,159551;121138,179495;78011,206087;43508,245974;17632,299159;381,365638;26257,538485;43508,558429;52133,578373;60759,618261;69385,651501;78011,678092;95262,704684;112512,744571;121138,764516;172890,797756;207393,857587;216018,877531;224644,904123;241895,924067;250520,957307;267771,983898;310899,1030434;319524,1050378;336775,1076970;345401,1103562;354026,1189985;362651,1209929;388528,1369480;397153,1502440;414405,1648695;423030,1901317;431656,1927909;440281,2034276;448907,2054220;483408,2094108;517911,2114052;535162,2180531;578289,2227067;595540,2273603;630042,2313490;655919,2333435;690420,2353379;716296,2379971;776675,2413210;828428,2419858;854304,2426506;888807,2439802;957810,2453098;983687,2466394;1414961,2486338;1509842,2492986;1889364,2479690;1915240,2459746;1949742,2419858;1975618,2399914;2010121,2360026;2027372,2320139;2035997,2300195;2053248,2280251;2061873,1775006;2087749,1735118;2096375,1688582;2113627,1628751;2122252,1595511;2130877,1568919;2182630,1515736;2234383,1489144;2260260,1475847;2346515,1455904;2450021,1449255;3096932,1442608;3183187,1435960;3234940,1416016;3260817,1409368;3329820,1389424;3372948,1382776;3433326,1336240;3441952,1309649;3485080,1283057;3502330,1263113;3528207,1243169;3545458,1223225;3571334,1196633;3579959,1170041;3614462,1130154;3623087,1096913;3605836,731276;3597211,651501;3588586,631556;3571334,458710;3554083,425470;3510956,358990;3502330,339046;3493705,312454;3459202,272566;3424701,232679;3398825,186143;3338446,132959;3312569,113015;3260817,93072;3234940,79776;3122808,59832;3122808,53183" o:connectangles="0,0,0,0,0,0,0,0,0,0,0,0,0,0,0,0,0,0,0,0,0,0,0,0,0,0,0,0,0,0,0,0,0,0,0,0,0,0,0,0,0,0,0,0,0,0,0,0,0,0,0,0,0,0,0,0,0,0,0,0,0,0,0,0,0,0,0,0,0,0,0,0,0,0,0,0,0,0,0,0,0,0,0,0,0,0,0,0,0,0,0,0,0,0,0,0,0,0,0,0,0,0,0,0,0,0,0,0,0,0,0,0,0,0,0,0,0,0,0,0,0,0,0"/>
              </v:shape>
            </w:pict>
          </mc:Fallback>
        </mc:AlternateContent>
      </w:r>
    </w:p>
    <w:p w:rsidR="00F64822" w:rsidRDefault="00344AE5" w:rsidP="00584B8C">
      <w:r>
        <w:rPr>
          <w:noProof/>
          <w:lang w:eastAsia="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9pt;margin-top:15.7pt;width:453pt;height:468.5pt;z-index:251658240">
            <v:imagedata r:id="rId12" o:title=""/>
            <w10:wrap type="square"/>
          </v:shape>
          <o:OLEObject Type="Embed" ProgID="PowerDesigner.ProcessAnalyst.6" ShapeID="_x0000_s1026" DrawAspect="Content" ObjectID="_1431946064" r:id="rId13"/>
        </w:pict>
      </w:r>
    </w:p>
    <w:p w:rsidR="00CC17B0" w:rsidRDefault="00CC17B0" w:rsidP="00584B8C"/>
    <w:p w:rsidR="00CC17B0" w:rsidRDefault="00CC17B0" w:rsidP="00584B8C">
      <w:r>
        <w:br w:type="page"/>
      </w:r>
    </w:p>
    <w:p w:rsidR="00CC17B0" w:rsidRPr="00CC17B0" w:rsidRDefault="00CC17B0" w:rsidP="00584B8C">
      <w:pPr>
        <w:rPr>
          <w:specVanish/>
        </w:rPr>
      </w:pPr>
    </w:p>
    <w:p w:rsidR="00CC17B0" w:rsidRDefault="00584B8C" w:rsidP="00584B8C">
      <w:pPr>
        <w:pStyle w:val="Duidelijkcitaat"/>
      </w:pPr>
      <w:r>
        <w:t xml:space="preserve">Van </w:t>
      </w:r>
      <w:proofErr w:type="spellStart"/>
      <w:r>
        <w:t>Use</w:t>
      </w:r>
      <w:proofErr w:type="spellEnd"/>
      <w:r>
        <w:t xml:space="preserve"> Case naar </w:t>
      </w:r>
      <w:r w:rsidR="00CC17B0">
        <w:t>Activity Diagram</w:t>
      </w:r>
      <w:r w:rsidR="006B2ACE">
        <w:t xml:space="preserve"> (n.a.v. bestaande specificaties)</w:t>
      </w:r>
    </w:p>
    <w:p w:rsidR="001E2B55" w:rsidRDefault="00344AE5" w:rsidP="00584B8C">
      <w:r>
        <w:rPr>
          <w:noProof/>
        </w:rPr>
        <w:pict>
          <v:shape id="_x0000_s1028" type="#_x0000_t75" style="position:absolute;margin-left:292.65pt;margin-top:.3pt;width:167.1pt;height:596.4pt;z-index:251664384;mso-position-horizontal-relative:text;mso-position-vertical-relative:text" stroked="t" strokecolor="black [3213]">
            <v:imagedata r:id="rId14" o:title=""/>
            <w10:wrap type="square"/>
          </v:shape>
          <o:OLEObject Type="Embed" ProgID="Visio.Drawing.11" ShapeID="_x0000_s1028" DrawAspect="Content" ObjectID="_1431946065" r:id="rId15"/>
        </w:pict>
      </w:r>
      <w:r w:rsidR="006B2ACE" w:rsidRPr="006B2ACE">
        <w:t xml:space="preserve">Op basis van de bestaande specificaties; de </w:t>
      </w:r>
      <w:proofErr w:type="spellStart"/>
      <w:r w:rsidR="006B2ACE" w:rsidRPr="006B2ACE">
        <w:t>use</w:t>
      </w:r>
      <w:proofErr w:type="spellEnd"/>
      <w:r w:rsidR="006B2ACE" w:rsidRPr="006B2ACE">
        <w:t xml:space="preserve"> case beschrijving, </w:t>
      </w:r>
      <w:r w:rsidR="006B2ACE">
        <w:t xml:space="preserve">het </w:t>
      </w:r>
      <w:r w:rsidR="006B2ACE" w:rsidRPr="006B2ACE">
        <w:t>data flow diagram</w:t>
      </w:r>
      <w:r w:rsidR="006B2ACE">
        <w:t xml:space="preserve"> en</w:t>
      </w:r>
      <w:r w:rsidR="006B2ACE" w:rsidRPr="006B2ACE">
        <w:t xml:space="preserve"> het informatie model met bep</w:t>
      </w:r>
      <w:r w:rsidR="006B2ACE">
        <w:t>erkingsregels</w:t>
      </w:r>
      <w:r w:rsidR="006B2ACE" w:rsidRPr="006B2ACE">
        <w:t xml:space="preserve"> kan het volgende </w:t>
      </w:r>
      <w:proofErr w:type="spellStart"/>
      <w:r w:rsidR="006B2ACE" w:rsidRPr="006B2ACE">
        <w:t>activity</w:t>
      </w:r>
      <w:proofErr w:type="spellEnd"/>
      <w:r w:rsidR="006B2ACE" w:rsidRPr="006B2ACE">
        <w:t xml:space="preserve"> diagram gemaakt worden</w:t>
      </w:r>
      <w:r w:rsidR="006B2ACE">
        <w:t>.</w:t>
      </w:r>
    </w:p>
    <w:p w:rsidR="006B2ACE" w:rsidRDefault="006B2ACE" w:rsidP="00584B8C"/>
    <w:p w:rsidR="006B2ACE" w:rsidRDefault="006B2ACE" w:rsidP="00584B8C">
      <w:r w:rsidRPr="006B2ACE">
        <w:t>Dit diagr</w:t>
      </w:r>
      <w:r>
        <w:t>am</w:t>
      </w:r>
      <w:r w:rsidRPr="006B2ACE">
        <w:t xml:space="preserve"> is gebaseerd op de basis specificaties zonder aanpassingen hierop.</w:t>
      </w:r>
    </w:p>
    <w:p w:rsidR="006B2ACE" w:rsidRDefault="006B2ACE" w:rsidP="00584B8C"/>
    <w:p w:rsidR="006B2ACE" w:rsidRDefault="006B2ACE" w:rsidP="00584B8C">
      <w:r>
        <w:t>Alle stappen zijn genummer</w:t>
      </w:r>
      <w:r w:rsidR="00584B8C">
        <w:t>d</w:t>
      </w:r>
      <w:r>
        <w:t xml:space="preserve"> vanaf begin B0 tot en met het einde B12.</w:t>
      </w:r>
      <w:r w:rsidR="0028433B">
        <w:t xml:space="preserve"> </w:t>
      </w:r>
      <w:r w:rsidR="006C6A36">
        <w:t xml:space="preserve">De prefix B staat voor Basic </w:t>
      </w:r>
      <w:r w:rsidR="0028433B">
        <w:t>f</w:t>
      </w:r>
      <w:r w:rsidR="006C6A36">
        <w:t>low</w:t>
      </w:r>
      <w:r w:rsidR="0028433B">
        <w:t>.</w:t>
      </w:r>
    </w:p>
    <w:p w:rsidR="006C6A36" w:rsidRDefault="006C6A36" w:rsidP="00584B8C"/>
    <w:p w:rsidR="006C6A36" w:rsidRDefault="006C6A36" w:rsidP="00584B8C">
      <w:r>
        <w:br w:type="page"/>
      </w:r>
    </w:p>
    <w:p w:rsidR="007317E6" w:rsidRDefault="006C6A36" w:rsidP="004D1BF8">
      <w:pPr>
        <w:pStyle w:val="Duidelijkcitaat"/>
      </w:pPr>
      <w:r>
        <w:lastRenderedPageBreak/>
        <w:t xml:space="preserve">Van Activity Diagram naar Test </w:t>
      </w:r>
      <w:r w:rsidR="00161A08">
        <w:t>Scenario’s</w:t>
      </w:r>
    </w:p>
    <w:p w:rsidR="006C6A36" w:rsidRDefault="007317E6" w:rsidP="00584B8C">
      <w:r>
        <w:object w:dxaOrig="15862" w:dyaOrig="21453">
          <v:shape id="_x0000_i1025" type="#_x0000_t75" style="width:452.75pt;height:612.3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31946063" r:id="rId17"/>
        </w:object>
      </w:r>
    </w:p>
    <w:p w:rsidR="006C6A36" w:rsidRDefault="006C6A36" w:rsidP="00584B8C">
      <w:r>
        <w:lastRenderedPageBreak/>
        <w:t>Per stap kan door het systeem user input verwacht worden. Deze user input en het bijbehorende gedrag moet voldoen aan de specificaties. Voor een gedegen testcase is het belangrijk te weten wat wel en niet geoorloofd is.</w:t>
      </w:r>
    </w:p>
    <w:p w:rsidR="006C6A36" w:rsidRDefault="006C6A36" w:rsidP="00584B8C"/>
    <w:p w:rsidR="006C6A36" w:rsidRDefault="006C6A36" w:rsidP="00584B8C">
      <w:r>
        <w:t xml:space="preserve">Om een goede </w:t>
      </w:r>
      <w:proofErr w:type="spellStart"/>
      <w:r w:rsidR="00CF4993">
        <w:t>testset</w:t>
      </w:r>
      <w:proofErr w:type="spellEnd"/>
      <w:r>
        <w:t xml:space="preserve"> te maken is het noodzakelijk te weten wat de systeemgrenzen zijn</w:t>
      </w:r>
      <w:r w:rsidR="007B62EE">
        <w:t>. Per element (kolom of attribuut in de database, keuzeoptie) worden hier de mogelijke invoerwaarden genoemd.</w:t>
      </w:r>
    </w:p>
    <w:p w:rsidR="001209CC" w:rsidRDefault="001209CC" w:rsidP="00584B8C"/>
    <w:p w:rsidR="001209CC" w:rsidRDefault="001209CC" w:rsidP="00584B8C">
      <w:r>
        <w:t xml:space="preserve">Ga na of de opties die getest moeten worden, zoals genoemd in de afbeelding hiervoor, correct zijn. </w:t>
      </w:r>
    </w:p>
    <w:p w:rsidR="001209CC" w:rsidRDefault="001209CC" w:rsidP="00584B8C"/>
    <w:p w:rsidR="002A634A" w:rsidRPr="00366E88" w:rsidRDefault="00366E88" w:rsidP="00584B8C">
      <w:r>
        <w:t xml:space="preserve">Uiteindelijk streven we naar een minimale set aan testscenario’s die alle opties </w:t>
      </w:r>
      <w:r w:rsidR="00584B8C">
        <w:t xml:space="preserve">tot het volledig kunnen doorlopen van de basic flow </w:t>
      </w:r>
      <w:r>
        <w:t>afdekt. Dit leidt tot de volgende 4 testscenario’s.</w:t>
      </w:r>
    </w:p>
    <w:p w:rsidR="002A634A" w:rsidRDefault="002A634A" w:rsidP="00584B8C"/>
    <w:tbl>
      <w:tblPr>
        <w:tblW w:w="5000" w:type="pct"/>
        <w:tblLayout w:type="fixed"/>
        <w:tblCellMar>
          <w:left w:w="70" w:type="dxa"/>
          <w:right w:w="70" w:type="dxa"/>
        </w:tblCellMar>
        <w:tblLook w:val="04A0" w:firstRow="1" w:lastRow="0" w:firstColumn="1" w:lastColumn="0" w:noHBand="0" w:noVBand="1"/>
      </w:tblPr>
      <w:tblGrid>
        <w:gridCol w:w="354"/>
        <w:gridCol w:w="1984"/>
        <w:gridCol w:w="1402"/>
        <w:gridCol w:w="1935"/>
        <w:gridCol w:w="2082"/>
        <w:gridCol w:w="1455"/>
      </w:tblGrid>
      <w:tr w:rsidR="002A634A" w:rsidRPr="002A634A" w:rsidTr="00161A08">
        <w:trPr>
          <w:trHeight w:val="300"/>
        </w:trPr>
        <w:tc>
          <w:tcPr>
            <w:tcW w:w="192" w:type="pct"/>
            <w:tcBorders>
              <w:top w:val="nil"/>
              <w:left w:val="nil"/>
              <w:bottom w:val="nil"/>
              <w:right w:val="nil"/>
            </w:tcBorders>
            <w:shd w:val="clear" w:color="auto" w:fill="auto"/>
            <w:noWrap/>
            <w:vAlign w:val="bottom"/>
            <w:hideMark/>
          </w:tcPr>
          <w:p w:rsidR="002A634A" w:rsidRPr="002A634A" w:rsidRDefault="002A634A" w:rsidP="00584B8C">
            <w:pPr>
              <w:rPr>
                <w:lang w:eastAsia="nl-NL"/>
              </w:rPr>
            </w:pPr>
          </w:p>
        </w:tc>
        <w:tc>
          <w:tcPr>
            <w:tcW w:w="10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634A" w:rsidRPr="002A634A" w:rsidRDefault="002A634A" w:rsidP="00161A08">
            <w:pPr>
              <w:rPr>
                <w:lang w:eastAsia="nl-NL"/>
              </w:rPr>
            </w:pPr>
            <w:r w:rsidRPr="002A634A">
              <w:rPr>
                <w:lang w:eastAsia="nl-NL"/>
              </w:rPr>
              <w:t>TEST</w:t>
            </w:r>
            <w:r w:rsidR="00161A08">
              <w:rPr>
                <w:lang w:eastAsia="nl-NL"/>
              </w:rPr>
              <w:t>SCENARIO</w:t>
            </w:r>
          </w:p>
        </w:tc>
        <w:tc>
          <w:tcPr>
            <w:tcW w:w="761"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1</w:t>
            </w:r>
          </w:p>
        </w:tc>
        <w:tc>
          <w:tcPr>
            <w:tcW w:w="1050"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2</w:t>
            </w:r>
          </w:p>
        </w:tc>
        <w:tc>
          <w:tcPr>
            <w:tcW w:w="1130"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3</w:t>
            </w:r>
          </w:p>
        </w:tc>
        <w:tc>
          <w:tcPr>
            <w:tcW w:w="790"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4</w:t>
            </w:r>
          </w:p>
        </w:tc>
      </w:tr>
      <w:tr w:rsidR="002A634A" w:rsidRPr="002A634A" w:rsidTr="00161A08">
        <w:trPr>
          <w:trHeight w:val="300"/>
        </w:trPr>
        <w:tc>
          <w:tcPr>
            <w:tcW w:w="192" w:type="pct"/>
            <w:vMerge w:val="restart"/>
            <w:tcBorders>
              <w:top w:val="nil"/>
              <w:left w:val="nil"/>
              <w:bottom w:val="nil"/>
              <w:right w:val="single" w:sz="4" w:space="0" w:color="auto"/>
            </w:tcBorders>
            <w:shd w:val="clear" w:color="auto" w:fill="auto"/>
            <w:noWrap/>
            <w:textDirection w:val="btLr"/>
            <w:hideMark/>
          </w:tcPr>
          <w:p w:rsidR="002A634A" w:rsidRPr="002A634A" w:rsidRDefault="002A634A" w:rsidP="00161A08">
            <w:pPr>
              <w:jc w:val="right"/>
              <w:rPr>
                <w:lang w:eastAsia="nl-NL"/>
              </w:rPr>
            </w:pPr>
            <w:r w:rsidRPr="002A634A">
              <w:rPr>
                <w:lang w:eastAsia="nl-NL"/>
              </w:rPr>
              <w:t>VARIABELE</w:t>
            </w: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emailadres</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8)</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8)</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code</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gebruikersnaam</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0)</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wachtwoord</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7)</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9)</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voornaam</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5)</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chternaam</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8)</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dresregel 1</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5)</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dresregel 2</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5)</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Empty</w:t>
            </w:r>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ostcode</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7)</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laatsnaam</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2)</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and</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9)</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geboortedag</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elefoonnummer 1</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1)</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elefoonnummer 2</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1)</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Empty</w:t>
            </w:r>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vraagnummer</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r w:rsidR="002A634A" w:rsidRPr="002A634A" w:rsidTr="00161A08">
        <w:trPr>
          <w:trHeight w:val="300"/>
        </w:trPr>
        <w:tc>
          <w:tcPr>
            <w:tcW w:w="192"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ntwoord</w:t>
            </w:r>
          </w:p>
        </w:tc>
        <w:tc>
          <w:tcPr>
            <w:tcW w:w="761"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c>
          <w:tcPr>
            <w:tcW w:w="105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3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ax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9)</w:t>
            </w:r>
          </w:p>
        </w:tc>
        <w:tc>
          <w:tcPr>
            <w:tcW w:w="790"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bl>
    <w:p w:rsidR="002A634A" w:rsidRDefault="002A634A" w:rsidP="00584B8C"/>
    <w:p w:rsidR="002B4065" w:rsidRDefault="002B4065">
      <w:pPr>
        <w:overflowPunct/>
        <w:autoSpaceDE/>
        <w:autoSpaceDN/>
        <w:adjustRightInd/>
        <w:spacing w:after="200" w:line="276" w:lineRule="auto"/>
        <w:textAlignment w:val="auto"/>
      </w:pPr>
      <w:r>
        <w:br w:type="page"/>
      </w:r>
    </w:p>
    <w:p w:rsidR="002A634A" w:rsidRPr="00E7714F" w:rsidRDefault="00161A08" w:rsidP="00584B8C">
      <w:r>
        <w:lastRenderedPageBreak/>
        <w:t>Elk</w:t>
      </w:r>
      <w:r w:rsidR="00E7714F">
        <w:t xml:space="preserve"> testscenario wordt v</w:t>
      </w:r>
      <w:r>
        <w:t xml:space="preserve">ervolgens voorzien van </w:t>
      </w:r>
      <w:proofErr w:type="spellStart"/>
      <w:r>
        <w:t>testdata</w:t>
      </w:r>
      <w:proofErr w:type="spellEnd"/>
      <w:r>
        <w:t>:</w:t>
      </w:r>
    </w:p>
    <w:p w:rsidR="002A634A" w:rsidRDefault="002A634A" w:rsidP="00584B8C"/>
    <w:tbl>
      <w:tblPr>
        <w:tblW w:w="5000" w:type="pct"/>
        <w:tblLayout w:type="fixed"/>
        <w:tblCellMar>
          <w:left w:w="70" w:type="dxa"/>
          <w:right w:w="70" w:type="dxa"/>
        </w:tblCellMar>
        <w:tblLook w:val="04A0" w:firstRow="1" w:lastRow="0" w:firstColumn="1" w:lastColumn="0" w:noHBand="0" w:noVBand="1"/>
      </w:tblPr>
      <w:tblGrid>
        <w:gridCol w:w="388"/>
        <w:gridCol w:w="1811"/>
        <w:gridCol w:w="1699"/>
        <w:gridCol w:w="1279"/>
        <w:gridCol w:w="2128"/>
        <w:gridCol w:w="1907"/>
      </w:tblGrid>
      <w:tr w:rsidR="00E7714F" w:rsidRPr="002A634A" w:rsidTr="00E7714F">
        <w:trPr>
          <w:trHeight w:val="300"/>
        </w:trPr>
        <w:tc>
          <w:tcPr>
            <w:tcW w:w="211" w:type="pct"/>
            <w:tcBorders>
              <w:top w:val="nil"/>
              <w:left w:val="nil"/>
              <w:bottom w:val="nil"/>
              <w:right w:val="nil"/>
            </w:tcBorders>
            <w:shd w:val="clear" w:color="auto" w:fill="auto"/>
            <w:noWrap/>
            <w:vAlign w:val="bottom"/>
            <w:hideMark/>
          </w:tcPr>
          <w:p w:rsidR="002A634A" w:rsidRPr="002A634A" w:rsidRDefault="002A634A" w:rsidP="00584B8C">
            <w:pPr>
              <w:rPr>
                <w:lang w:eastAsia="nl-NL"/>
              </w:rPr>
            </w:pPr>
          </w:p>
        </w:tc>
        <w:tc>
          <w:tcPr>
            <w:tcW w:w="98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ESTDATA</w:t>
            </w:r>
          </w:p>
        </w:tc>
        <w:tc>
          <w:tcPr>
            <w:tcW w:w="922"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1</w:t>
            </w:r>
          </w:p>
        </w:tc>
        <w:tc>
          <w:tcPr>
            <w:tcW w:w="694"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2</w:t>
            </w:r>
          </w:p>
        </w:tc>
        <w:tc>
          <w:tcPr>
            <w:tcW w:w="1155"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3</w:t>
            </w:r>
          </w:p>
        </w:tc>
        <w:tc>
          <w:tcPr>
            <w:tcW w:w="1035" w:type="pct"/>
            <w:tcBorders>
              <w:top w:val="single" w:sz="4" w:space="0" w:color="auto"/>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C 4.4</w:t>
            </w:r>
          </w:p>
        </w:tc>
      </w:tr>
      <w:tr w:rsidR="00E7714F" w:rsidRPr="002A634A" w:rsidTr="00E7714F">
        <w:trPr>
          <w:trHeight w:val="300"/>
        </w:trPr>
        <w:tc>
          <w:tcPr>
            <w:tcW w:w="211" w:type="pct"/>
            <w:vMerge w:val="restart"/>
            <w:tcBorders>
              <w:top w:val="nil"/>
              <w:left w:val="nil"/>
              <w:bottom w:val="nil"/>
              <w:right w:val="single" w:sz="4" w:space="0" w:color="auto"/>
            </w:tcBorders>
            <w:shd w:val="clear" w:color="auto" w:fill="auto"/>
            <w:noWrap/>
            <w:textDirection w:val="btLr"/>
            <w:hideMark/>
          </w:tcPr>
          <w:p w:rsidR="002A634A" w:rsidRPr="002A634A" w:rsidRDefault="002A634A" w:rsidP="00161A08">
            <w:pPr>
              <w:jc w:val="right"/>
              <w:rPr>
                <w:lang w:eastAsia="nl-NL"/>
              </w:rPr>
            </w:pPr>
            <w:r w:rsidRPr="002A634A">
              <w:rPr>
                <w:lang w:eastAsia="nl-NL"/>
              </w:rPr>
              <w:t>VARIABELE</w:t>
            </w: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emailadres</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ike.nabben@han.nl</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han.nl</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2345678901@han.nl</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ike.nabben@han.nl</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code</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BCDEF</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BCDEF</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BCDEF</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BCDEF</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gebruikersnaam</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isja1234</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isja12345</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isja1235</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wachtwoord</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iproj123</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iproj12</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iproj1234</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iproj123</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voornaam</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mike</w:t>
            </w:r>
            <w:proofErr w:type="spellEnd"/>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m</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misja</w:t>
            </w:r>
            <w:proofErr w:type="spellEnd"/>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mike</w:t>
            </w:r>
            <w:proofErr w:type="spellEnd"/>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chternaam</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nabben</w:t>
            </w:r>
            <w:proofErr w:type="spellEnd"/>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n</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janssens</w:t>
            </w:r>
            <w:proofErr w:type="spellEnd"/>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nabben</w:t>
            </w:r>
            <w:proofErr w:type="spellEnd"/>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dresregel 1</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hoofdstraat 7</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h</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astorenweg 801</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hoofdstraat 7</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dresregel 2</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bis</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astorenweg 801</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ostcode</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234 AB</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BCD EF</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234 AB</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plaatsnaam</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msterdam</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Abcdefghijklmno</w:t>
            </w:r>
            <w:proofErr w:type="spellEnd"/>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msterdam</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and</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Nederland</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xml:space="preserve">Min </w:t>
            </w:r>
            <w:proofErr w:type="spellStart"/>
            <w:r w:rsidRPr="002A634A">
              <w:rPr>
                <w:lang w:eastAsia="nl-NL"/>
              </w:rPr>
              <w:t>allowed</w:t>
            </w:r>
            <w:proofErr w:type="spellEnd"/>
            <w:r w:rsidRPr="002A634A">
              <w:rPr>
                <w:lang w:eastAsia="nl-NL"/>
              </w:rPr>
              <w:t xml:space="preserve"> </w:t>
            </w:r>
            <w:proofErr w:type="spellStart"/>
            <w:r w:rsidRPr="002A634A">
              <w:rPr>
                <w:lang w:eastAsia="nl-NL"/>
              </w:rPr>
              <w:t>char</w:t>
            </w:r>
            <w:proofErr w:type="spellEnd"/>
            <w:r w:rsidRPr="002A634A">
              <w:rPr>
                <w:lang w:eastAsia="nl-NL"/>
              </w:rPr>
              <w:t>(1)</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Abcdefghi</w:t>
            </w:r>
            <w:proofErr w:type="spellEnd"/>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Nederland</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geboortedag</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12-1950</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12-1950</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12-1950</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12-1950</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elefoonnummer 1</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026-3658365</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026-3658365</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026-3658365</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telefoonnummer 2</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026-3658366</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1</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026-3658365</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 </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vraagnummer</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t;item uit lijst&gt;</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t;item uit lijst&gt;</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t;item uit lijst&gt;</w:t>
            </w:r>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lt;item uit lijst&gt;</w:t>
            </w:r>
          </w:p>
        </w:tc>
      </w:tr>
      <w:tr w:rsidR="00E7714F" w:rsidRPr="002A634A" w:rsidTr="00E7714F">
        <w:trPr>
          <w:trHeight w:val="300"/>
        </w:trPr>
        <w:tc>
          <w:tcPr>
            <w:tcW w:w="211" w:type="pct"/>
            <w:vMerge/>
            <w:tcBorders>
              <w:top w:val="nil"/>
              <w:left w:val="nil"/>
              <w:bottom w:val="nil"/>
              <w:right w:val="single" w:sz="4" w:space="0" w:color="auto"/>
            </w:tcBorders>
            <w:vAlign w:val="center"/>
            <w:hideMark/>
          </w:tcPr>
          <w:p w:rsidR="002A634A" w:rsidRPr="002A634A" w:rsidRDefault="002A634A" w:rsidP="00584B8C">
            <w:pPr>
              <w:rPr>
                <w:lang w:eastAsia="nl-NL"/>
              </w:rPr>
            </w:pPr>
          </w:p>
        </w:tc>
        <w:tc>
          <w:tcPr>
            <w:tcW w:w="983"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ntwoord</w:t>
            </w:r>
          </w:p>
        </w:tc>
        <w:tc>
          <w:tcPr>
            <w:tcW w:w="922"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Rotterdam</w:t>
            </w:r>
          </w:p>
        </w:tc>
        <w:tc>
          <w:tcPr>
            <w:tcW w:w="694"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r w:rsidRPr="002A634A">
              <w:rPr>
                <w:lang w:eastAsia="nl-NL"/>
              </w:rPr>
              <w:t>a</w:t>
            </w:r>
          </w:p>
        </w:tc>
        <w:tc>
          <w:tcPr>
            <w:tcW w:w="115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abcdefghi</w:t>
            </w:r>
            <w:proofErr w:type="spellEnd"/>
          </w:p>
        </w:tc>
        <w:tc>
          <w:tcPr>
            <w:tcW w:w="1035" w:type="pct"/>
            <w:tcBorders>
              <w:top w:val="nil"/>
              <w:left w:val="nil"/>
              <w:bottom w:val="single" w:sz="4" w:space="0" w:color="auto"/>
              <w:right w:val="single" w:sz="4" w:space="0" w:color="auto"/>
            </w:tcBorders>
            <w:shd w:val="clear" w:color="auto" w:fill="auto"/>
            <w:noWrap/>
            <w:vAlign w:val="bottom"/>
            <w:hideMark/>
          </w:tcPr>
          <w:p w:rsidR="002A634A" w:rsidRPr="002A634A" w:rsidRDefault="002A634A" w:rsidP="00584B8C">
            <w:pPr>
              <w:rPr>
                <w:lang w:eastAsia="nl-NL"/>
              </w:rPr>
            </w:pPr>
            <w:proofErr w:type="spellStart"/>
            <w:r w:rsidRPr="002A634A">
              <w:rPr>
                <w:lang w:eastAsia="nl-NL"/>
              </w:rPr>
              <w:t>Regular</w:t>
            </w:r>
            <w:proofErr w:type="spellEnd"/>
          </w:p>
        </w:tc>
      </w:tr>
    </w:tbl>
    <w:p w:rsidR="002A634A" w:rsidRDefault="002A634A" w:rsidP="00584B8C"/>
    <w:p w:rsidR="00E7714F" w:rsidRDefault="00E7714F" w:rsidP="00584B8C"/>
    <w:p w:rsidR="00E7714F" w:rsidRDefault="00E7714F" w:rsidP="00584B8C">
      <w:r w:rsidRPr="00E7714F">
        <w:t xml:space="preserve">Als we dan de </w:t>
      </w:r>
      <w:proofErr w:type="spellStart"/>
      <w:r w:rsidRPr="00E7714F">
        <w:t>testdata</w:t>
      </w:r>
      <w:proofErr w:type="spellEnd"/>
      <w:r w:rsidRPr="00E7714F">
        <w:t xml:space="preserve"> en </w:t>
      </w:r>
      <w:proofErr w:type="spellStart"/>
      <w:r w:rsidRPr="00E7714F">
        <w:t>testscenarios</w:t>
      </w:r>
      <w:proofErr w:type="spellEnd"/>
      <w:r w:rsidRPr="00E7714F">
        <w:t xml:space="preserve"> hebben vastge</w:t>
      </w:r>
      <w:r w:rsidR="00145DF9">
        <w:t>steld kunnen we een net</w:t>
      </w:r>
      <w:r w:rsidR="002B4065">
        <w:t>te</w:t>
      </w:r>
      <w:r w:rsidR="00145DF9">
        <w:t xml:space="preserve"> testcase</w:t>
      </w:r>
      <w:r w:rsidRPr="00E7714F">
        <w:t xml:space="preserve"> </w:t>
      </w:r>
      <w:r w:rsidR="00145DF9">
        <w:t xml:space="preserve">per testscenario van deze </w:t>
      </w:r>
      <w:proofErr w:type="spellStart"/>
      <w:r w:rsidR="00145DF9">
        <w:t>use</w:t>
      </w:r>
      <w:proofErr w:type="spellEnd"/>
      <w:r w:rsidR="00145DF9">
        <w:t xml:space="preserve"> case maken. Hieronder volgt een uitwerking van testscenario 4.1</w:t>
      </w:r>
      <w:r w:rsidR="00161A08">
        <w:t xml:space="preserve"> in de vorm van een testcase beschrijving</w:t>
      </w:r>
      <w:r w:rsidR="00145DF9">
        <w:t>:</w:t>
      </w:r>
    </w:p>
    <w:p w:rsidR="00CF4993" w:rsidRDefault="00CF4993">
      <w:pPr>
        <w:overflowPunct/>
        <w:autoSpaceDE/>
        <w:autoSpaceDN/>
        <w:adjustRightInd/>
        <w:spacing w:after="200" w:line="276" w:lineRule="auto"/>
        <w:textAlignment w:val="auto"/>
      </w:pPr>
      <w:r>
        <w:br w:type="page"/>
      </w:r>
    </w:p>
    <w:p w:rsidR="00145DF9" w:rsidRDefault="00145DF9" w:rsidP="00584B8C"/>
    <w:tbl>
      <w:tblPr>
        <w:tblW w:w="5000" w:type="pct"/>
        <w:tblLayout w:type="fixed"/>
        <w:tblCellMar>
          <w:left w:w="70" w:type="dxa"/>
          <w:right w:w="70" w:type="dxa"/>
        </w:tblCellMar>
        <w:tblLook w:val="04A0" w:firstRow="1" w:lastRow="0" w:firstColumn="1" w:lastColumn="0" w:noHBand="0" w:noVBand="1"/>
      </w:tblPr>
      <w:tblGrid>
        <w:gridCol w:w="780"/>
        <w:gridCol w:w="142"/>
        <w:gridCol w:w="1842"/>
        <w:gridCol w:w="1984"/>
        <w:gridCol w:w="2126"/>
        <w:gridCol w:w="2338"/>
      </w:tblGrid>
      <w:tr w:rsidR="00B14198" w:rsidRPr="00145DF9" w:rsidTr="00B14198">
        <w:trPr>
          <w:trHeight w:val="720"/>
        </w:trPr>
        <w:tc>
          <w:tcPr>
            <w:tcW w:w="5000" w:type="pct"/>
            <w:gridSpan w:val="6"/>
            <w:tcBorders>
              <w:top w:val="nil"/>
              <w:left w:val="nil"/>
              <w:bottom w:val="nil"/>
              <w:right w:val="nil"/>
            </w:tcBorders>
            <w:shd w:val="clear" w:color="auto" w:fill="auto"/>
            <w:noWrap/>
            <w:vAlign w:val="bottom"/>
            <w:hideMark/>
          </w:tcPr>
          <w:p w:rsidR="00B14198" w:rsidRPr="00145DF9" w:rsidRDefault="00B14198" w:rsidP="00584B8C">
            <w:pPr>
              <w:rPr>
                <w:lang w:eastAsia="nl-NL"/>
              </w:rPr>
            </w:pPr>
            <w:r w:rsidRPr="00B14198">
              <w:rPr>
                <w:b/>
                <w:sz w:val="40"/>
                <w:lang w:eastAsia="nl-NL"/>
              </w:rPr>
              <w:t>TEST CASE TC 4.1</w:t>
            </w:r>
          </w:p>
        </w:tc>
      </w:tr>
      <w:tr w:rsidR="00B14198" w:rsidRPr="00145DF9" w:rsidTr="00B14198">
        <w:trPr>
          <w:trHeight w:val="300"/>
        </w:trPr>
        <w:tc>
          <w:tcPr>
            <w:tcW w:w="2577" w:type="pct"/>
            <w:gridSpan w:val="4"/>
            <w:tcBorders>
              <w:top w:val="nil"/>
              <w:left w:val="nil"/>
              <w:bottom w:val="nil"/>
              <w:right w:val="nil"/>
            </w:tcBorders>
            <w:shd w:val="clear" w:color="auto" w:fill="auto"/>
            <w:noWrap/>
            <w:vAlign w:val="bottom"/>
            <w:hideMark/>
          </w:tcPr>
          <w:p w:rsidR="00B14198" w:rsidRPr="00145DF9" w:rsidRDefault="00B14198" w:rsidP="00584B8C">
            <w:pPr>
              <w:rPr>
                <w:lang w:eastAsia="nl-NL"/>
              </w:rPr>
            </w:pPr>
            <w:r>
              <w:rPr>
                <w:lang w:eastAsia="nl-NL"/>
              </w:rPr>
              <w:t>FUNCTIE ONTWIKKELD DOOR</w:t>
            </w:r>
          </w:p>
        </w:tc>
        <w:tc>
          <w:tcPr>
            <w:tcW w:w="1154" w:type="pct"/>
            <w:tcBorders>
              <w:top w:val="nil"/>
              <w:left w:val="nil"/>
              <w:bottom w:val="nil"/>
              <w:right w:val="nil"/>
            </w:tcBorders>
            <w:shd w:val="clear" w:color="auto" w:fill="auto"/>
            <w:vAlign w:val="bottom"/>
            <w:hideMark/>
          </w:tcPr>
          <w:p w:rsidR="00B14198" w:rsidRPr="00145DF9" w:rsidRDefault="00B14198" w:rsidP="00112DB3">
            <w:pPr>
              <w:rPr>
                <w:lang w:eastAsia="nl-NL"/>
              </w:rPr>
            </w:pPr>
            <w:r>
              <w:rPr>
                <w:lang w:eastAsia="nl-NL"/>
              </w:rPr>
              <w:t>&lt;Naam&gt;</w:t>
            </w:r>
          </w:p>
        </w:tc>
        <w:tc>
          <w:tcPr>
            <w:tcW w:w="1269"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r>
      <w:tr w:rsidR="00B14198" w:rsidRPr="00145DF9" w:rsidTr="00B14198">
        <w:trPr>
          <w:trHeight w:val="300"/>
        </w:trPr>
        <w:tc>
          <w:tcPr>
            <w:tcW w:w="2577" w:type="pct"/>
            <w:gridSpan w:val="4"/>
            <w:tcBorders>
              <w:top w:val="nil"/>
              <w:left w:val="nil"/>
              <w:bottom w:val="nil"/>
              <w:right w:val="nil"/>
            </w:tcBorders>
            <w:shd w:val="clear" w:color="auto" w:fill="auto"/>
            <w:noWrap/>
            <w:vAlign w:val="bottom"/>
            <w:hideMark/>
          </w:tcPr>
          <w:p w:rsidR="00B14198" w:rsidRPr="00145DF9" w:rsidRDefault="00B14198" w:rsidP="00584B8C">
            <w:pPr>
              <w:rPr>
                <w:lang w:eastAsia="nl-NL"/>
              </w:rPr>
            </w:pPr>
            <w:r>
              <w:rPr>
                <w:lang w:eastAsia="nl-NL"/>
              </w:rPr>
              <w:t xml:space="preserve">TEST </w:t>
            </w:r>
            <w:r w:rsidRPr="00145DF9">
              <w:rPr>
                <w:lang w:eastAsia="nl-NL"/>
              </w:rPr>
              <w:t>UITGEVOERD DOOR</w:t>
            </w:r>
          </w:p>
        </w:tc>
        <w:tc>
          <w:tcPr>
            <w:tcW w:w="1154" w:type="pct"/>
            <w:tcBorders>
              <w:top w:val="nil"/>
              <w:left w:val="nil"/>
              <w:bottom w:val="nil"/>
              <w:right w:val="nil"/>
            </w:tcBorders>
            <w:shd w:val="clear" w:color="auto" w:fill="auto"/>
            <w:vAlign w:val="bottom"/>
            <w:hideMark/>
          </w:tcPr>
          <w:p w:rsidR="00B14198" w:rsidRPr="00145DF9" w:rsidRDefault="00B14198" w:rsidP="00112DB3">
            <w:pPr>
              <w:rPr>
                <w:lang w:eastAsia="nl-NL"/>
              </w:rPr>
            </w:pPr>
            <w:r w:rsidRPr="00145DF9">
              <w:rPr>
                <w:lang w:eastAsia="nl-NL"/>
              </w:rPr>
              <w:t>&lt;Naam&gt;</w:t>
            </w:r>
          </w:p>
        </w:tc>
        <w:tc>
          <w:tcPr>
            <w:tcW w:w="1269"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r>
      <w:tr w:rsidR="00B14198" w:rsidRPr="00145DF9" w:rsidTr="00B14198">
        <w:trPr>
          <w:trHeight w:val="300"/>
        </w:trPr>
        <w:tc>
          <w:tcPr>
            <w:tcW w:w="2577" w:type="pct"/>
            <w:gridSpan w:val="4"/>
            <w:tcBorders>
              <w:top w:val="nil"/>
              <w:left w:val="nil"/>
              <w:bottom w:val="nil"/>
              <w:right w:val="nil"/>
            </w:tcBorders>
            <w:shd w:val="clear" w:color="auto" w:fill="auto"/>
            <w:noWrap/>
            <w:vAlign w:val="bottom"/>
            <w:hideMark/>
          </w:tcPr>
          <w:p w:rsidR="00B14198" w:rsidRPr="00145DF9" w:rsidRDefault="00B14198" w:rsidP="00584B8C">
            <w:pPr>
              <w:rPr>
                <w:lang w:eastAsia="nl-NL"/>
              </w:rPr>
            </w:pPr>
            <w:r w:rsidRPr="00145DF9">
              <w:rPr>
                <w:lang w:eastAsia="nl-NL"/>
              </w:rPr>
              <w:t>DATUM</w:t>
            </w:r>
          </w:p>
        </w:tc>
        <w:tc>
          <w:tcPr>
            <w:tcW w:w="1154" w:type="pct"/>
            <w:tcBorders>
              <w:top w:val="nil"/>
              <w:left w:val="nil"/>
              <w:bottom w:val="nil"/>
              <w:right w:val="nil"/>
            </w:tcBorders>
            <w:shd w:val="clear" w:color="auto" w:fill="auto"/>
            <w:vAlign w:val="bottom"/>
            <w:hideMark/>
          </w:tcPr>
          <w:p w:rsidR="00B14198" w:rsidRPr="00145DF9" w:rsidRDefault="00B14198" w:rsidP="00112DB3">
            <w:pPr>
              <w:rPr>
                <w:lang w:eastAsia="nl-NL"/>
              </w:rPr>
            </w:pPr>
            <w:r w:rsidRPr="00145DF9">
              <w:rPr>
                <w:lang w:eastAsia="nl-NL"/>
              </w:rPr>
              <w:t>&lt;Datum&gt;</w:t>
            </w:r>
          </w:p>
        </w:tc>
        <w:tc>
          <w:tcPr>
            <w:tcW w:w="1269"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r>
      <w:tr w:rsidR="00B14198" w:rsidRPr="00145DF9" w:rsidTr="00B14198">
        <w:trPr>
          <w:trHeight w:val="300"/>
        </w:trPr>
        <w:tc>
          <w:tcPr>
            <w:tcW w:w="423"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c>
          <w:tcPr>
            <w:tcW w:w="1077" w:type="pct"/>
            <w:gridSpan w:val="2"/>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c>
          <w:tcPr>
            <w:tcW w:w="1077"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c>
          <w:tcPr>
            <w:tcW w:w="1154" w:type="pct"/>
            <w:tcBorders>
              <w:top w:val="nil"/>
              <w:left w:val="nil"/>
              <w:bottom w:val="nil"/>
              <w:right w:val="nil"/>
            </w:tcBorders>
            <w:shd w:val="clear" w:color="auto" w:fill="auto"/>
            <w:vAlign w:val="bottom"/>
            <w:hideMark/>
          </w:tcPr>
          <w:p w:rsidR="00B14198" w:rsidRPr="00145DF9" w:rsidRDefault="00B14198" w:rsidP="00584B8C">
            <w:pPr>
              <w:rPr>
                <w:lang w:eastAsia="nl-NL"/>
              </w:rPr>
            </w:pPr>
          </w:p>
        </w:tc>
        <w:tc>
          <w:tcPr>
            <w:tcW w:w="1269" w:type="pct"/>
            <w:tcBorders>
              <w:top w:val="nil"/>
              <w:left w:val="nil"/>
              <w:bottom w:val="nil"/>
              <w:right w:val="nil"/>
            </w:tcBorders>
            <w:shd w:val="clear" w:color="auto" w:fill="auto"/>
            <w:noWrap/>
            <w:vAlign w:val="bottom"/>
            <w:hideMark/>
          </w:tcPr>
          <w:p w:rsidR="00B14198" w:rsidRPr="00145DF9" w:rsidRDefault="00B14198" w:rsidP="00584B8C">
            <w:pPr>
              <w:rPr>
                <w:lang w:eastAsia="nl-NL"/>
              </w:rPr>
            </w:pPr>
          </w:p>
        </w:tc>
      </w:tr>
      <w:tr w:rsidR="00B14198" w:rsidRPr="00145DF9" w:rsidTr="00B14198">
        <w:trPr>
          <w:trHeight w:val="300"/>
        </w:trPr>
        <w:tc>
          <w:tcPr>
            <w:tcW w:w="1500" w:type="pct"/>
            <w:gridSpan w:val="3"/>
            <w:tcBorders>
              <w:top w:val="nil"/>
              <w:left w:val="nil"/>
              <w:bottom w:val="nil"/>
              <w:right w:val="nil"/>
            </w:tcBorders>
            <w:shd w:val="clear" w:color="auto" w:fill="auto"/>
            <w:noWrap/>
            <w:vAlign w:val="bottom"/>
          </w:tcPr>
          <w:p w:rsidR="00B14198" w:rsidRPr="00145DF9" w:rsidRDefault="00B14198" w:rsidP="00584B8C">
            <w:pPr>
              <w:rPr>
                <w:lang w:eastAsia="nl-NL"/>
              </w:rPr>
            </w:pPr>
            <w:r>
              <w:rPr>
                <w:lang w:eastAsia="nl-NL"/>
              </w:rPr>
              <w:t>BEGINSITUATIE:</w:t>
            </w:r>
          </w:p>
        </w:tc>
        <w:tc>
          <w:tcPr>
            <w:tcW w:w="3500" w:type="pct"/>
            <w:gridSpan w:val="3"/>
            <w:tcBorders>
              <w:top w:val="nil"/>
              <w:left w:val="nil"/>
              <w:bottom w:val="nil"/>
              <w:right w:val="nil"/>
            </w:tcBorders>
            <w:shd w:val="clear" w:color="auto" w:fill="auto"/>
            <w:noWrap/>
            <w:vAlign w:val="bottom"/>
          </w:tcPr>
          <w:p w:rsidR="00B14198" w:rsidRPr="00145DF9" w:rsidRDefault="00B14198" w:rsidP="00584B8C">
            <w:pPr>
              <w:rPr>
                <w:lang w:eastAsia="nl-NL"/>
              </w:rPr>
            </w:pPr>
            <w:r>
              <w:rPr>
                <w:lang w:eastAsia="nl-NL"/>
              </w:rPr>
              <w:t>Gebruiker is niet ingelogd</w:t>
            </w:r>
          </w:p>
        </w:tc>
      </w:tr>
      <w:tr w:rsidR="00B14198" w:rsidRPr="00145DF9" w:rsidTr="00161A08">
        <w:trPr>
          <w:trHeight w:val="300"/>
        </w:trPr>
        <w:tc>
          <w:tcPr>
            <w:tcW w:w="500" w:type="pct"/>
            <w:gridSpan w:val="2"/>
            <w:tcBorders>
              <w:top w:val="nil"/>
              <w:left w:val="nil"/>
              <w:bottom w:val="nil"/>
              <w:right w:val="nil"/>
            </w:tcBorders>
            <w:shd w:val="clear" w:color="auto" w:fill="auto"/>
            <w:noWrap/>
            <w:vAlign w:val="bottom"/>
          </w:tcPr>
          <w:p w:rsidR="00B14198" w:rsidRPr="00145DF9" w:rsidRDefault="00B14198" w:rsidP="00584B8C">
            <w:pPr>
              <w:rPr>
                <w:lang w:eastAsia="nl-NL"/>
              </w:rPr>
            </w:pPr>
          </w:p>
        </w:tc>
        <w:tc>
          <w:tcPr>
            <w:tcW w:w="1000" w:type="pct"/>
            <w:tcBorders>
              <w:top w:val="nil"/>
              <w:left w:val="nil"/>
              <w:bottom w:val="nil"/>
              <w:right w:val="nil"/>
            </w:tcBorders>
            <w:shd w:val="clear" w:color="auto" w:fill="auto"/>
            <w:noWrap/>
            <w:vAlign w:val="bottom"/>
          </w:tcPr>
          <w:p w:rsidR="00B14198" w:rsidRPr="00145DF9" w:rsidRDefault="00B14198" w:rsidP="00584B8C">
            <w:pPr>
              <w:rPr>
                <w:lang w:eastAsia="nl-NL"/>
              </w:rPr>
            </w:pPr>
          </w:p>
        </w:tc>
        <w:tc>
          <w:tcPr>
            <w:tcW w:w="1077" w:type="pct"/>
            <w:tcBorders>
              <w:top w:val="nil"/>
              <w:left w:val="nil"/>
              <w:bottom w:val="nil"/>
              <w:right w:val="nil"/>
            </w:tcBorders>
            <w:shd w:val="clear" w:color="auto" w:fill="auto"/>
            <w:noWrap/>
            <w:vAlign w:val="bottom"/>
          </w:tcPr>
          <w:p w:rsidR="00B14198" w:rsidRPr="00145DF9" w:rsidRDefault="00B14198" w:rsidP="00584B8C">
            <w:pPr>
              <w:rPr>
                <w:lang w:eastAsia="nl-NL"/>
              </w:rPr>
            </w:pPr>
          </w:p>
        </w:tc>
        <w:tc>
          <w:tcPr>
            <w:tcW w:w="1154" w:type="pct"/>
            <w:tcBorders>
              <w:top w:val="nil"/>
              <w:left w:val="nil"/>
              <w:bottom w:val="nil"/>
              <w:right w:val="nil"/>
            </w:tcBorders>
            <w:shd w:val="clear" w:color="auto" w:fill="auto"/>
            <w:vAlign w:val="bottom"/>
          </w:tcPr>
          <w:p w:rsidR="00B14198" w:rsidRPr="00145DF9" w:rsidRDefault="00B14198" w:rsidP="00584B8C">
            <w:pPr>
              <w:rPr>
                <w:lang w:eastAsia="nl-NL"/>
              </w:rPr>
            </w:pPr>
          </w:p>
        </w:tc>
        <w:tc>
          <w:tcPr>
            <w:tcW w:w="1269" w:type="pct"/>
            <w:tcBorders>
              <w:top w:val="nil"/>
              <w:left w:val="nil"/>
              <w:bottom w:val="nil"/>
              <w:right w:val="nil"/>
            </w:tcBorders>
            <w:shd w:val="clear" w:color="auto" w:fill="auto"/>
            <w:noWrap/>
            <w:vAlign w:val="bottom"/>
          </w:tcPr>
          <w:p w:rsidR="00B14198" w:rsidRPr="00145DF9" w:rsidRDefault="00B14198" w:rsidP="00584B8C">
            <w:pPr>
              <w:rPr>
                <w:lang w:eastAsia="nl-NL"/>
              </w:rPr>
            </w:pPr>
          </w:p>
        </w:tc>
      </w:tr>
      <w:tr w:rsidR="00B14198" w:rsidRPr="00145DF9" w:rsidTr="00161A08">
        <w:trPr>
          <w:trHeight w:val="300"/>
        </w:trPr>
        <w:tc>
          <w:tcPr>
            <w:tcW w:w="5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STAP</w:t>
            </w:r>
          </w:p>
        </w:tc>
        <w:tc>
          <w:tcPr>
            <w:tcW w:w="1000" w:type="pct"/>
            <w:tcBorders>
              <w:top w:val="single" w:sz="4" w:space="0" w:color="auto"/>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VARIABELE OF SELECTIE</w:t>
            </w:r>
          </w:p>
        </w:tc>
        <w:tc>
          <w:tcPr>
            <w:tcW w:w="1077" w:type="pct"/>
            <w:tcBorders>
              <w:top w:val="single" w:sz="4" w:space="0" w:color="auto"/>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WAARDE</w:t>
            </w:r>
          </w:p>
        </w:tc>
        <w:tc>
          <w:tcPr>
            <w:tcW w:w="1154" w:type="pct"/>
            <w:tcBorders>
              <w:top w:val="single" w:sz="4" w:space="0" w:color="auto"/>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VERWACHT RESULTAAT</w:t>
            </w:r>
          </w:p>
        </w:tc>
        <w:tc>
          <w:tcPr>
            <w:tcW w:w="1269" w:type="pct"/>
            <w:tcBorders>
              <w:top w:val="single" w:sz="4" w:space="0" w:color="auto"/>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xml:space="preserve">WERKELIJK </w:t>
            </w:r>
            <w:r>
              <w:rPr>
                <w:rStyle w:val="Voetnootmarkering"/>
                <w:lang w:eastAsia="nl-NL"/>
              </w:rPr>
              <w:footnoteReference w:id="1"/>
            </w:r>
            <w:r w:rsidRPr="00145DF9">
              <w:rPr>
                <w:lang w:eastAsia="nl-NL"/>
              </w:rPr>
              <w:t>RESULTAAT</w:t>
            </w:r>
          </w:p>
        </w:tc>
      </w:tr>
      <w:tr w:rsidR="00B14198" w:rsidRPr="00145DF9" w:rsidTr="00161A08">
        <w:trPr>
          <w:trHeight w:val="6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Pr>
                <w:lang w:eastAsia="nl-NL"/>
              </w:rPr>
              <w:t>Optie Inschrijff</w:t>
            </w:r>
            <w:r w:rsidRPr="00145DF9">
              <w:rPr>
                <w:lang w:eastAsia="nl-NL"/>
              </w:rPr>
              <w:t>ormulier</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proofErr w:type="spellStart"/>
            <w:r w:rsidRPr="00145DF9">
              <w:rPr>
                <w:lang w:eastAsia="nl-NL"/>
              </w:rPr>
              <w:t>Inschrijformulier</w:t>
            </w:r>
            <w:proofErr w:type="spellEnd"/>
            <w:r w:rsidRPr="00145DF9">
              <w:rPr>
                <w:lang w:eastAsia="nl-NL"/>
              </w:rPr>
              <w:t xml:space="preserve"> wordt geopend, systeem vraagt emailadres</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2</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emailadres</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mike.nabben@han.nl</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3</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stuur code</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Systeem stuurt mail met code</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4</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code</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BCDEF</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9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5</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controleer code</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Code wordt op geldigheid gecontroleerd. Code is geldig. Systeem vraagt gebruikersnaam</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6</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gebruikersnaam</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misja1234</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9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7</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controleer gebruikersnaam</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Systeem controleert gebruikersnaam. Gebruikersnaam is uniek. Systeem vraagt wachtwoord.</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8</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wachtwoord</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iproj123</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12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9</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controleer wachtwoord</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Systeem controleert of wachtwoord voldoet aan format. Wachtwoord voldoet. Systeem vraagt overige gegevens in te voeren.</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1</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voornaam</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proofErr w:type="spellStart"/>
            <w:r w:rsidRPr="00145DF9">
              <w:rPr>
                <w:lang w:eastAsia="nl-NL"/>
              </w:rPr>
              <w:t>mike</w:t>
            </w:r>
            <w:proofErr w:type="spellEnd"/>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2</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chternaam</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proofErr w:type="spellStart"/>
            <w:r w:rsidRPr="00145DF9">
              <w:rPr>
                <w:lang w:eastAsia="nl-NL"/>
              </w:rPr>
              <w:t>nabben</w:t>
            </w:r>
            <w:proofErr w:type="spellEnd"/>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3</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dresregel 1</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hoofdstraat 7</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4</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dresregel 2</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is</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5</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postcode</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1234 AB</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lastRenderedPageBreak/>
              <w:t>B10.6</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plaatsnaam</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msterdam</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7</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and</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Nederland</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8</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geboortedag</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1-12-1950</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9</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telefoonnummer 1</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026-3658365</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10</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telefoonnummer 2</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026-3658366</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Lijst met vragen wordt getoond.</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11</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vraagnummer</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item uit lijst&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3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0.12</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antwoord</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Rotterdam</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 </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9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1</w:t>
            </w:r>
          </w:p>
        </w:tc>
        <w:tc>
          <w:tcPr>
            <w:tcW w:w="1000"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controleer volledigheid</w:t>
            </w:r>
          </w:p>
        </w:tc>
        <w:tc>
          <w:tcPr>
            <w:tcW w:w="1077"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single" w:sz="4" w:space="0" w:color="auto"/>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Systeem controleert ingevoerde gegevens. Data moet voldoen, Geen verwachte melding.</w:t>
            </w:r>
          </w:p>
        </w:tc>
        <w:tc>
          <w:tcPr>
            <w:tcW w:w="1269" w:type="pct"/>
            <w:tcBorders>
              <w:top w:val="nil"/>
              <w:left w:val="nil"/>
              <w:bottom w:val="single" w:sz="4" w:space="0" w:color="auto"/>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600"/>
        </w:trPr>
        <w:tc>
          <w:tcPr>
            <w:tcW w:w="500" w:type="pct"/>
            <w:gridSpan w:val="2"/>
            <w:tcBorders>
              <w:top w:val="nil"/>
              <w:left w:val="single" w:sz="4" w:space="0" w:color="auto"/>
              <w:bottom w:val="nil"/>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B12</w:t>
            </w:r>
          </w:p>
        </w:tc>
        <w:tc>
          <w:tcPr>
            <w:tcW w:w="1000" w:type="pct"/>
            <w:tcBorders>
              <w:top w:val="nil"/>
              <w:left w:val="nil"/>
              <w:bottom w:val="nil"/>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Optie Einde</w:t>
            </w:r>
          </w:p>
        </w:tc>
        <w:tc>
          <w:tcPr>
            <w:tcW w:w="1077" w:type="pct"/>
            <w:tcBorders>
              <w:top w:val="nil"/>
              <w:left w:val="nil"/>
              <w:bottom w:val="nil"/>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lt;Kies optie&gt;</w:t>
            </w:r>
          </w:p>
        </w:tc>
        <w:tc>
          <w:tcPr>
            <w:tcW w:w="1154" w:type="pct"/>
            <w:tcBorders>
              <w:top w:val="nil"/>
              <w:left w:val="nil"/>
              <w:bottom w:val="nil"/>
              <w:right w:val="single" w:sz="4" w:space="0" w:color="auto"/>
            </w:tcBorders>
            <w:shd w:val="clear" w:color="auto" w:fill="auto"/>
            <w:vAlign w:val="bottom"/>
            <w:hideMark/>
          </w:tcPr>
          <w:p w:rsidR="00B14198" w:rsidRPr="00145DF9" w:rsidRDefault="00B14198" w:rsidP="00584B8C">
            <w:pPr>
              <w:rPr>
                <w:lang w:eastAsia="nl-NL"/>
              </w:rPr>
            </w:pPr>
            <w:r w:rsidRPr="00145DF9">
              <w:rPr>
                <w:lang w:eastAsia="nl-NL"/>
              </w:rPr>
              <w:t>Gegevens worden succesvol verwerkt en bewaard.</w:t>
            </w:r>
          </w:p>
        </w:tc>
        <w:tc>
          <w:tcPr>
            <w:tcW w:w="1269" w:type="pct"/>
            <w:tcBorders>
              <w:top w:val="nil"/>
              <w:left w:val="nil"/>
              <w:bottom w:val="nil"/>
              <w:right w:val="single" w:sz="4" w:space="0" w:color="auto"/>
            </w:tcBorders>
            <w:shd w:val="clear" w:color="auto" w:fill="auto"/>
            <w:noWrap/>
            <w:vAlign w:val="bottom"/>
            <w:hideMark/>
          </w:tcPr>
          <w:p w:rsidR="00B14198" w:rsidRPr="00145DF9" w:rsidRDefault="00B14198" w:rsidP="00584B8C">
            <w:pPr>
              <w:rPr>
                <w:lang w:eastAsia="nl-NL"/>
              </w:rPr>
            </w:pPr>
            <w:r w:rsidRPr="00145DF9">
              <w:rPr>
                <w:lang w:eastAsia="nl-NL"/>
              </w:rPr>
              <w:t> </w:t>
            </w:r>
          </w:p>
        </w:tc>
      </w:tr>
      <w:tr w:rsidR="00B14198" w:rsidRPr="00145DF9" w:rsidTr="00161A08">
        <w:trPr>
          <w:trHeight w:val="600"/>
        </w:trPr>
        <w:tc>
          <w:tcPr>
            <w:tcW w:w="500" w:type="pct"/>
            <w:gridSpan w:val="2"/>
            <w:tcBorders>
              <w:top w:val="nil"/>
              <w:left w:val="single" w:sz="4" w:space="0" w:color="auto"/>
              <w:bottom w:val="single" w:sz="4" w:space="0" w:color="auto"/>
              <w:right w:val="single" w:sz="4" w:space="0" w:color="auto"/>
            </w:tcBorders>
            <w:shd w:val="clear" w:color="auto" w:fill="auto"/>
            <w:noWrap/>
            <w:vAlign w:val="bottom"/>
          </w:tcPr>
          <w:p w:rsidR="00B14198" w:rsidRPr="00145DF9" w:rsidRDefault="00B14198" w:rsidP="00584B8C">
            <w:pPr>
              <w:rPr>
                <w:lang w:eastAsia="nl-NL"/>
              </w:rPr>
            </w:pPr>
          </w:p>
        </w:tc>
        <w:tc>
          <w:tcPr>
            <w:tcW w:w="1000" w:type="pct"/>
            <w:tcBorders>
              <w:top w:val="nil"/>
              <w:left w:val="nil"/>
              <w:bottom w:val="single" w:sz="4" w:space="0" w:color="auto"/>
              <w:right w:val="single" w:sz="4" w:space="0" w:color="auto"/>
            </w:tcBorders>
            <w:shd w:val="clear" w:color="auto" w:fill="auto"/>
            <w:noWrap/>
            <w:vAlign w:val="bottom"/>
          </w:tcPr>
          <w:p w:rsidR="00B14198" w:rsidRPr="00145DF9" w:rsidRDefault="00B14198" w:rsidP="00584B8C">
            <w:pPr>
              <w:rPr>
                <w:lang w:eastAsia="nl-NL"/>
              </w:rPr>
            </w:pPr>
          </w:p>
        </w:tc>
        <w:tc>
          <w:tcPr>
            <w:tcW w:w="1077" w:type="pct"/>
            <w:tcBorders>
              <w:top w:val="nil"/>
              <w:left w:val="nil"/>
              <w:bottom w:val="single" w:sz="4" w:space="0" w:color="auto"/>
              <w:right w:val="single" w:sz="4" w:space="0" w:color="auto"/>
            </w:tcBorders>
            <w:shd w:val="clear" w:color="auto" w:fill="auto"/>
            <w:noWrap/>
            <w:vAlign w:val="bottom"/>
          </w:tcPr>
          <w:p w:rsidR="00B14198" w:rsidRPr="00145DF9" w:rsidRDefault="00B14198" w:rsidP="00584B8C">
            <w:pPr>
              <w:rPr>
                <w:lang w:eastAsia="nl-NL"/>
              </w:rPr>
            </w:pPr>
          </w:p>
        </w:tc>
        <w:tc>
          <w:tcPr>
            <w:tcW w:w="1154" w:type="pct"/>
            <w:tcBorders>
              <w:top w:val="nil"/>
              <w:left w:val="nil"/>
              <w:bottom w:val="single" w:sz="4" w:space="0" w:color="auto"/>
              <w:right w:val="single" w:sz="4" w:space="0" w:color="auto"/>
            </w:tcBorders>
            <w:shd w:val="clear" w:color="auto" w:fill="auto"/>
            <w:vAlign w:val="bottom"/>
          </w:tcPr>
          <w:p w:rsidR="00B14198" w:rsidRPr="00145DF9" w:rsidRDefault="00B14198" w:rsidP="00584B8C">
            <w:pPr>
              <w:rPr>
                <w:lang w:eastAsia="nl-NL"/>
              </w:rPr>
            </w:pPr>
          </w:p>
        </w:tc>
        <w:tc>
          <w:tcPr>
            <w:tcW w:w="1269" w:type="pct"/>
            <w:tcBorders>
              <w:top w:val="nil"/>
              <w:left w:val="nil"/>
              <w:bottom w:val="single" w:sz="4" w:space="0" w:color="auto"/>
              <w:right w:val="single" w:sz="4" w:space="0" w:color="auto"/>
            </w:tcBorders>
            <w:shd w:val="clear" w:color="auto" w:fill="auto"/>
            <w:noWrap/>
            <w:vAlign w:val="bottom"/>
          </w:tcPr>
          <w:p w:rsidR="00B14198" w:rsidRPr="00145DF9" w:rsidRDefault="00B14198" w:rsidP="00584B8C">
            <w:pPr>
              <w:rPr>
                <w:lang w:eastAsia="nl-NL"/>
              </w:rPr>
            </w:pPr>
          </w:p>
        </w:tc>
      </w:tr>
      <w:tr w:rsidR="00B14198" w:rsidRPr="00145DF9" w:rsidTr="00B14198">
        <w:trPr>
          <w:trHeight w:val="1200"/>
        </w:trPr>
        <w:tc>
          <w:tcPr>
            <w:tcW w:w="1500"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rsidR="00B14198" w:rsidRPr="00145DF9" w:rsidRDefault="00B14198" w:rsidP="00B14198">
            <w:pPr>
              <w:rPr>
                <w:lang w:eastAsia="nl-NL"/>
              </w:rPr>
            </w:pPr>
            <w:r>
              <w:rPr>
                <w:lang w:eastAsia="nl-NL"/>
              </w:rPr>
              <w:t>OPMERKINGEN:</w:t>
            </w:r>
          </w:p>
        </w:tc>
        <w:tc>
          <w:tcPr>
            <w:tcW w:w="3500" w:type="pct"/>
            <w:gridSpan w:val="3"/>
            <w:tcBorders>
              <w:top w:val="single" w:sz="4" w:space="0" w:color="auto"/>
              <w:left w:val="nil"/>
              <w:bottom w:val="single" w:sz="4" w:space="0" w:color="auto"/>
              <w:right w:val="single" w:sz="4" w:space="0" w:color="auto"/>
            </w:tcBorders>
            <w:shd w:val="clear" w:color="auto" w:fill="auto"/>
            <w:noWrap/>
            <w:vAlign w:val="center"/>
          </w:tcPr>
          <w:p w:rsidR="00B14198" w:rsidRPr="00145DF9" w:rsidRDefault="00B14198" w:rsidP="00B14198">
            <w:pPr>
              <w:rPr>
                <w:lang w:eastAsia="nl-NL"/>
              </w:rPr>
            </w:pPr>
            <w:r>
              <w:rPr>
                <w:lang w:eastAsia="nl-NL"/>
              </w:rPr>
              <w:t xml:space="preserve">&lt;Ruimte voor het plaatsen van eventuele opmerkingen, bv adviezen </w:t>
            </w:r>
            <w:proofErr w:type="spellStart"/>
            <w:r>
              <w:rPr>
                <w:lang w:eastAsia="nl-NL"/>
              </w:rPr>
              <w:t>tav</w:t>
            </w:r>
            <w:proofErr w:type="spellEnd"/>
            <w:r>
              <w:rPr>
                <w:lang w:eastAsia="nl-NL"/>
              </w:rPr>
              <w:t xml:space="preserve"> gebruikersgemak&gt;</w:t>
            </w:r>
          </w:p>
        </w:tc>
      </w:tr>
    </w:tbl>
    <w:p w:rsidR="00145DF9" w:rsidRPr="00E7714F" w:rsidRDefault="00145DF9" w:rsidP="00584B8C"/>
    <w:p w:rsidR="00B14198" w:rsidRDefault="00B14198" w:rsidP="00584B8C"/>
    <w:p w:rsidR="00B14198" w:rsidRPr="00145DF9" w:rsidRDefault="00B14198" w:rsidP="00584B8C"/>
    <w:sectPr w:rsidR="00B14198" w:rsidRPr="00145DF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4AE5" w:rsidRDefault="00344AE5" w:rsidP="00B14198">
      <w:r>
        <w:separator/>
      </w:r>
    </w:p>
  </w:endnote>
  <w:endnote w:type="continuationSeparator" w:id="0">
    <w:p w:rsidR="00344AE5" w:rsidRDefault="00344AE5" w:rsidP="00B14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4AE5" w:rsidRDefault="00344AE5" w:rsidP="00B14198">
      <w:r>
        <w:separator/>
      </w:r>
    </w:p>
  </w:footnote>
  <w:footnote w:type="continuationSeparator" w:id="0">
    <w:p w:rsidR="00344AE5" w:rsidRDefault="00344AE5" w:rsidP="00B14198">
      <w:r>
        <w:continuationSeparator/>
      </w:r>
    </w:p>
  </w:footnote>
  <w:footnote w:id="1">
    <w:p w:rsidR="00B14198" w:rsidRDefault="00B14198">
      <w:pPr>
        <w:pStyle w:val="Voetnoottekst"/>
      </w:pPr>
      <w:r>
        <w:rPr>
          <w:rStyle w:val="Voetnootmarkering"/>
        </w:rPr>
        <w:footnoteRef/>
      </w:r>
      <w:r>
        <w:t xml:space="preserve"> De kolom werkelijk resultaat zal het testresultaat bevatten bij het uitvoeren van de tes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3313A"/>
    <w:multiLevelType w:val="hybridMultilevel"/>
    <w:tmpl w:val="771E272C"/>
    <w:lvl w:ilvl="0" w:tplc="1FA67262">
      <w:start w:val="1"/>
      <w:numFmt w:val="decimal"/>
      <w:lvlText w:val="%1"/>
      <w:lvlJc w:val="left"/>
      <w:pPr>
        <w:tabs>
          <w:tab w:val="num" w:pos="1065"/>
        </w:tabs>
        <w:ind w:left="1065" w:hanging="705"/>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
    <w:nsid w:val="1A0850EC"/>
    <w:multiLevelType w:val="hybridMultilevel"/>
    <w:tmpl w:val="3DAAEE0C"/>
    <w:lvl w:ilvl="0" w:tplc="EC681036">
      <w:start w:val="7"/>
      <w:numFmt w:val="decimal"/>
      <w:lvlText w:val="%1"/>
      <w:lvlJc w:val="left"/>
      <w:pPr>
        <w:tabs>
          <w:tab w:val="num" w:pos="720"/>
        </w:tabs>
        <w:ind w:left="720" w:hanging="360"/>
      </w:pPr>
      <w:rPr>
        <w:rFont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4822"/>
    <w:rsid w:val="00056561"/>
    <w:rsid w:val="001209CC"/>
    <w:rsid w:val="00145DF9"/>
    <w:rsid w:val="00161A08"/>
    <w:rsid w:val="001722E6"/>
    <w:rsid w:val="001E2B55"/>
    <w:rsid w:val="0021389B"/>
    <w:rsid w:val="00277459"/>
    <w:rsid w:val="0028433B"/>
    <w:rsid w:val="002A634A"/>
    <w:rsid w:val="002B4065"/>
    <w:rsid w:val="00344AE5"/>
    <w:rsid w:val="00366E88"/>
    <w:rsid w:val="0039266C"/>
    <w:rsid w:val="0041293E"/>
    <w:rsid w:val="00450AE2"/>
    <w:rsid w:val="004D1BF8"/>
    <w:rsid w:val="00545599"/>
    <w:rsid w:val="00584B8C"/>
    <w:rsid w:val="00636899"/>
    <w:rsid w:val="006B2ACE"/>
    <w:rsid w:val="006C6A36"/>
    <w:rsid w:val="007317E6"/>
    <w:rsid w:val="007B62EE"/>
    <w:rsid w:val="007F5A43"/>
    <w:rsid w:val="00840304"/>
    <w:rsid w:val="008839A7"/>
    <w:rsid w:val="00932899"/>
    <w:rsid w:val="00987E4C"/>
    <w:rsid w:val="00B14198"/>
    <w:rsid w:val="00CC17B0"/>
    <w:rsid w:val="00CF4993"/>
    <w:rsid w:val="00E7714F"/>
    <w:rsid w:val="00F6482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584B8C"/>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rPr>
  </w:style>
  <w:style w:type="paragraph" w:styleId="Kop1">
    <w:name w:val="heading 1"/>
    <w:basedOn w:val="Standaard"/>
    <w:next w:val="Standaard"/>
    <w:link w:val="Kop1Char"/>
    <w:uiPriority w:val="9"/>
    <w:qFormat/>
    <w:rsid w:val="00CC17B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F64822"/>
    <w:rPr>
      <w:rFonts w:ascii="Tahoma" w:hAnsi="Tahoma" w:cs="Tahoma"/>
      <w:sz w:val="16"/>
      <w:szCs w:val="16"/>
    </w:rPr>
  </w:style>
  <w:style w:type="character" w:customStyle="1" w:styleId="BallontekstChar">
    <w:name w:val="Ballontekst Char"/>
    <w:basedOn w:val="Standaardalinea-lettertype"/>
    <w:link w:val="Ballontekst"/>
    <w:uiPriority w:val="99"/>
    <w:semiHidden/>
    <w:rsid w:val="00F64822"/>
    <w:rPr>
      <w:rFonts w:ascii="Tahoma" w:eastAsia="Times New Roman" w:hAnsi="Tahoma" w:cs="Tahoma"/>
      <w:sz w:val="16"/>
      <w:szCs w:val="16"/>
    </w:rPr>
  </w:style>
  <w:style w:type="paragraph" w:customStyle="1" w:styleId="StandaardJP">
    <w:name w:val="StandaardJP"/>
    <w:basedOn w:val="Standaard"/>
    <w:rsid w:val="00F64822"/>
    <w:pPr>
      <w:jc w:val="both"/>
    </w:pPr>
  </w:style>
  <w:style w:type="character" w:customStyle="1" w:styleId="Kop1Char">
    <w:name w:val="Kop 1 Char"/>
    <w:basedOn w:val="Standaardalinea-lettertype"/>
    <w:link w:val="Kop1"/>
    <w:uiPriority w:val="9"/>
    <w:rsid w:val="00CC17B0"/>
    <w:rPr>
      <w:rFonts w:asciiTheme="majorHAnsi" w:eastAsiaTheme="majorEastAsia" w:hAnsiTheme="majorHAnsi" w:cstheme="majorBidi"/>
      <w:b/>
      <w:bCs/>
      <w:color w:val="365F91" w:themeColor="accent1" w:themeShade="BF"/>
      <w:sz w:val="28"/>
      <w:szCs w:val="28"/>
    </w:rPr>
  </w:style>
  <w:style w:type="paragraph" w:styleId="Titel">
    <w:name w:val="Title"/>
    <w:basedOn w:val="Standaard"/>
    <w:next w:val="Standaard"/>
    <w:link w:val="TitelChar"/>
    <w:uiPriority w:val="10"/>
    <w:qFormat/>
    <w:rsid w:val="006B2AC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6B2ACE"/>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Standaardalinea-lettertype"/>
    <w:uiPriority w:val="99"/>
    <w:unhideWhenUsed/>
    <w:rsid w:val="001209CC"/>
    <w:rPr>
      <w:color w:val="0000FF" w:themeColor="hyperlink"/>
      <w:u w:val="single"/>
    </w:rPr>
  </w:style>
  <w:style w:type="paragraph" w:styleId="Geenafstand">
    <w:name w:val="No Spacing"/>
    <w:uiPriority w:val="1"/>
    <w:qFormat/>
    <w:rsid w:val="00584B8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Lijstalinea">
    <w:name w:val="List Paragraph"/>
    <w:basedOn w:val="Standaard"/>
    <w:uiPriority w:val="34"/>
    <w:qFormat/>
    <w:rsid w:val="00584B8C"/>
    <w:pPr>
      <w:ind w:left="720"/>
      <w:contextualSpacing/>
    </w:pPr>
  </w:style>
  <w:style w:type="paragraph" w:styleId="Duidelijkcitaat">
    <w:name w:val="Intense Quote"/>
    <w:basedOn w:val="Standaard"/>
    <w:next w:val="Standaard"/>
    <w:link w:val="DuidelijkcitaatChar"/>
    <w:uiPriority w:val="30"/>
    <w:qFormat/>
    <w:rsid w:val="00584B8C"/>
    <w:pPr>
      <w:pBdr>
        <w:top w:val="single" w:sz="4" w:space="1" w:color="auto"/>
        <w:left w:val="single" w:sz="4" w:space="4" w:color="auto"/>
        <w:bottom w:val="single" w:sz="4" w:space="4" w:color="auto"/>
        <w:right w:val="single" w:sz="4" w:space="4" w:color="auto"/>
      </w:pBdr>
      <w:spacing w:before="200" w:after="280"/>
    </w:pPr>
    <w:rPr>
      <w:rFonts w:asciiTheme="majorHAnsi" w:hAnsiTheme="majorHAnsi"/>
      <w:bCs/>
      <w:iCs/>
      <w:color w:val="17365D" w:themeColor="text2" w:themeShade="BF"/>
      <w:sz w:val="32"/>
      <w:szCs w:val="32"/>
    </w:rPr>
  </w:style>
  <w:style w:type="character" w:customStyle="1" w:styleId="DuidelijkcitaatChar">
    <w:name w:val="Duidelijk citaat Char"/>
    <w:basedOn w:val="Standaardalinea-lettertype"/>
    <w:link w:val="Duidelijkcitaat"/>
    <w:uiPriority w:val="30"/>
    <w:rsid w:val="00584B8C"/>
    <w:rPr>
      <w:rFonts w:asciiTheme="majorHAnsi" w:eastAsia="Times New Roman" w:hAnsiTheme="majorHAnsi" w:cs="Times New Roman"/>
      <w:bCs/>
      <w:iCs/>
      <w:color w:val="17365D" w:themeColor="text2" w:themeShade="BF"/>
      <w:sz w:val="32"/>
      <w:szCs w:val="32"/>
    </w:rPr>
  </w:style>
  <w:style w:type="paragraph" w:styleId="Voetnoottekst">
    <w:name w:val="footnote text"/>
    <w:basedOn w:val="Standaard"/>
    <w:link w:val="VoetnoottekstChar"/>
    <w:uiPriority w:val="99"/>
    <w:semiHidden/>
    <w:unhideWhenUsed/>
    <w:rsid w:val="00B14198"/>
    <w:rPr>
      <w:sz w:val="20"/>
      <w:szCs w:val="20"/>
    </w:rPr>
  </w:style>
  <w:style w:type="character" w:customStyle="1" w:styleId="VoetnoottekstChar">
    <w:name w:val="Voetnoottekst Char"/>
    <w:basedOn w:val="Standaardalinea-lettertype"/>
    <w:link w:val="Voetnoottekst"/>
    <w:uiPriority w:val="99"/>
    <w:semiHidden/>
    <w:rsid w:val="00B14198"/>
    <w:rPr>
      <w:rFonts w:ascii="Times New Roman" w:eastAsia="Times New Roman" w:hAnsi="Times New Roman" w:cs="Times New Roman"/>
      <w:sz w:val="20"/>
      <w:szCs w:val="20"/>
    </w:rPr>
  </w:style>
  <w:style w:type="character" w:styleId="Voetnootmarkering">
    <w:name w:val="footnote reference"/>
    <w:basedOn w:val="Standaardalinea-lettertype"/>
    <w:uiPriority w:val="99"/>
    <w:semiHidden/>
    <w:unhideWhenUsed/>
    <w:rsid w:val="00B1419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584B8C"/>
    <w:pPr>
      <w:overflowPunct w:val="0"/>
      <w:autoSpaceDE w:val="0"/>
      <w:autoSpaceDN w:val="0"/>
      <w:adjustRightInd w:val="0"/>
      <w:spacing w:after="0" w:line="240" w:lineRule="auto"/>
      <w:textAlignment w:val="baseline"/>
    </w:pPr>
    <w:rPr>
      <w:rFonts w:ascii="Times New Roman" w:eastAsia="Times New Roman" w:hAnsi="Times New Roman" w:cs="Times New Roman"/>
      <w:sz w:val="24"/>
      <w:szCs w:val="24"/>
    </w:rPr>
  </w:style>
  <w:style w:type="paragraph" w:styleId="Kop1">
    <w:name w:val="heading 1"/>
    <w:basedOn w:val="Standaard"/>
    <w:next w:val="Standaard"/>
    <w:link w:val="Kop1Char"/>
    <w:uiPriority w:val="9"/>
    <w:qFormat/>
    <w:rsid w:val="00CC17B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F64822"/>
    <w:rPr>
      <w:rFonts w:ascii="Tahoma" w:hAnsi="Tahoma" w:cs="Tahoma"/>
      <w:sz w:val="16"/>
      <w:szCs w:val="16"/>
    </w:rPr>
  </w:style>
  <w:style w:type="character" w:customStyle="1" w:styleId="BallontekstChar">
    <w:name w:val="Ballontekst Char"/>
    <w:basedOn w:val="Standaardalinea-lettertype"/>
    <w:link w:val="Ballontekst"/>
    <w:uiPriority w:val="99"/>
    <w:semiHidden/>
    <w:rsid w:val="00F64822"/>
    <w:rPr>
      <w:rFonts w:ascii="Tahoma" w:eastAsia="Times New Roman" w:hAnsi="Tahoma" w:cs="Tahoma"/>
      <w:sz w:val="16"/>
      <w:szCs w:val="16"/>
    </w:rPr>
  </w:style>
  <w:style w:type="paragraph" w:customStyle="1" w:styleId="StandaardJP">
    <w:name w:val="StandaardJP"/>
    <w:basedOn w:val="Standaard"/>
    <w:rsid w:val="00F64822"/>
    <w:pPr>
      <w:jc w:val="both"/>
    </w:pPr>
  </w:style>
  <w:style w:type="character" w:customStyle="1" w:styleId="Kop1Char">
    <w:name w:val="Kop 1 Char"/>
    <w:basedOn w:val="Standaardalinea-lettertype"/>
    <w:link w:val="Kop1"/>
    <w:uiPriority w:val="9"/>
    <w:rsid w:val="00CC17B0"/>
    <w:rPr>
      <w:rFonts w:asciiTheme="majorHAnsi" w:eastAsiaTheme="majorEastAsia" w:hAnsiTheme="majorHAnsi" w:cstheme="majorBidi"/>
      <w:b/>
      <w:bCs/>
      <w:color w:val="365F91" w:themeColor="accent1" w:themeShade="BF"/>
      <w:sz w:val="28"/>
      <w:szCs w:val="28"/>
    </w:rPr>
  </w:style>
  <w:style w:type="paragraph" w:styleId="Titel">
    <w:name w:val="Title"/>
    <w:basedOn w:val="Standaard"/>
    <w:next w:val="Standaard"/>
    <w:link w:val="TitelChar"/>
    <w:uiPriority w:val="10"/>
    <w:qFormat/>
    <w:rsid w:val="006B2ACE"/>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6B2ACE"/>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Standaardalinea-lettertype"/>
    <w:uiPriority w:val="99"/>
    <w:unhideWhenUsed/>
    <w:rsid w:val="001209CC"/>
    <w:rPr>
      <w:color w:val="0000FF" w:themeColor="hyperlink"/>
      <w:u w:val="single"/>
    </w:rPr>
  </w:style>
  <w:style w:type="paragraph" w:styleId="Geenafstand">
    <w:name w:val="No Spacing"/>
    <w:uiPriority w:val="1"/>
    <w:qFormat/>
    <w:rsid w:val="00584B8C"/>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styleId="Lijstalinea">
    <w:name w:val="List Paragraph"/>
    <w:basedOn w:val="Standaard"/>
    <w:uiPriority w:val="34"/>
    <w:qFormat/>
    <w:rsid w:val="00584B8C"/>
    <w:pPr>
      <w:ind w:left="720"/>
      <w:contextualSpacing/>
    </w:pPr>
  </w:style>
  <w:style w:type="paragraph" w:styleId="Duidelijkcitaat">
    <w:name w:val="Intense Quote"/>
    <w:basedOn w:val="Standaard"/>
    <w:next w:val="Standaard"/>
    <w:link w:val="DuidelijkcitaatChar"/>
    <w:uiPriority w:val="30"/>
    <w:qFormat/>
    <w:rsid w:val="00584B8C"/>
    <w:pPr>
      <w:pBdr>
        <w:top w:val="single" w:sz="4" w:space="1" w:color="auto"/>
        <w:left w:val="single" w:sz="4" w:space="4" w:color="auto"/>
        <w:bottom w:val="single" w:sz="4" w:space="4" w:color="auto"/>
        <w:right w:val="single" w:sz="4" w:space="4" w:color="auto"/>
      </w:pBdr>
      <w:spacing w:before="200" w:after="280"/>
    </w:pPr>
    <w:rPr>
      <w:rFonts w:asciiTheme="majorHAnsi" w:hAnsiTheme="majorHAnsi"/>
      <w:bCs/>
      <w:iCs/>
      <w:color w:val="17365D" w:themeColor="text2" w:themeShade="BF"/>
      <w:sz w:val="32"/>
      <w:szCs w:val="32"/>
    </w:rPr>
  </w:style>
  <w:style w:type="character" w:customStyle="1" w:styleId="DuidelijkcitaatChar">
    <w:name w:val="Duidelijk citaat Char"/>
    <w:basedOn w:val="Standaardalinea-lettertype"/>
    <w:link w:val="Duidelijkcitaat"/>
    <w:uiPriority w:val="30"/>
    <w:rsid w:val="00584B8C"/>
    <w:rPr>
      <w:rFonts w:asciiTheme="majorHAnsi" w:eastAsia="Times New Roman" w:hAnsiTheme="majorHAnsi" w:cs="Times New Roman"/>
      <w:bCs/>
      <w:iCs/>
      <w:color w:val="17365D" w:themeColor="text2" w:themeShade="BF"/>
      <w:sz w:val="32"/>
      <w:szCs w:val="32"/>
    </w:rPr>
  </w:style>
  <w:style w:type="paragraph" w:styleId="Voetnoottekst">
    <w:name w:val="footnote text"/>
    <w:basedOn w:val="Standaard"/>
    <w:link w:val="VoetnoottekstChar"/>
    <w:uiPriority w:val="99"/>
    <w:semiHidden/>
    <w:unhideWhenUsed/>
    <w:rsid w:val="00B14198"/>
    <w:rPr>
      <w:sz w:val="20"/>
      <w:szCs w:val="20"/>
    </w:rPr>
  </w:style>
  <w:style w:type="character" w:customStyle="1" w:styleId="VoetnoottekstChar">
    <w:name w:val="Voetnoottekst Char"/>
    <w:basedOn w:val="Standaardalinea-lettertype"/>
    <w:link w:val="Voetnoottekst"/>
    <w:uiPriority w:val="99"/>
    <w:semiHidden/>
    <w:rsid w:val="00B14198"/>
    <w:rPr>
      <w:rFonts w:ascii="Times New Roman" w:eastAsia="Times New Roman" w:hAnsi="Times New Roman" w:cs="Times New Roman"/>
      <w:sz w:val="20"/>
      <w:szCs w:val="20"/>
    </w:rPr>
  </w:style>
  <w:style w:type="character" w:styleId="Voetnootmarkering">
    <w:name w:val="footnote reference"/>
    <w:basedOn w:val="Standaardalinea-lettertype"/>
    <w:uiPriority w:val="99"/>
    <w:semiHidden/>
    <w:unhideWhenUsed/>
    <w:rsid w:val="00B1419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117193">
      <w:bodyDiv w:val="1"/>
      <w:marLeft w:val="0"/>
      <w:marRight w:val="0"/>
      <w:marTop w:val="0"/>
      <w:marBottom w:val="0"/>
      <w:divBdr>
        <w:top w:val="none" w:sz="0" w:space="0" w:color="auto"/>
        <w:left w:val="none" w:sz="0" w:space="0" w:color="auto"/>
        <w:bottom w:val="none" w:sz="0" w:space="0" w:color="auto"/>
        <w:right w:val="none" w:sz="0" w:space="0" w:color="auto"/>
      </w:divBdr>
    </w:div>
    <w:div w:id="236744940">
      <w:bodyDiv w:val="1"/>
      <w:marLeft w:val="0"/>
      <w:marRight w:val="0"/>
      <w:marTop w:val="0"/>
      <w:marBottom w:val="0"/>
      <w:divBdr>
        <w:top w:val="none" w:sz="0" w:space="0" w:color="auto"/>
        <w:left w:val="none" w:sz="0" w:space="0" w:color="auto"/>
        <w:bottom w:val="none" w:sz="0" w:space="0" w:color="auto"/>
        <w:right w:val="none" w:sz="0" w:space="0" w:color="auto"/>
      </w:divBdr>
    </w:div>
    <w:div w:id="43648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1.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ibm.com/developerworks/rational/library/04/r-3217/" TargetMode="External"/><Relationship Id="rId14" Type="http://schemas.openxmlformats.org/officeDocument/2006/relationships/image" Target="media/image4.emf"/><Relationship Id="rId22"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A7DD321ACC888A4483B2006F77AF8746" ma:contentTypeVersion="0" ma:contentTypeDescription="Een nieuw document maken." ma:contentTypeScope="" ma:versionID="a1dde622771c46d6bb6141d089d51fff">
  <xsd:schema xmlns:xsd="http://www.w3.org/2001/XMLSchema" xmlns:p="http://schemas.microsoft.com/office/2006/metadata/properties" targetNamespace="http://schemas.microsoft.com/office/2006/metadata/properties" ma:root="true" ma:fieldsID="b118b0825d757084c8d1e1ffd33f200c">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ma:readOnly="tru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02C6C14B-F8CB-4B7D-878F-4ECF8FC32B9D}"/>
</file>

<file path=customXml/itemProps2.xml><?xml version="1.0" encoding="utf-8"?>
<ds:datastoreItem xmlns:ds="http://schemas.openxmlformats.org/officeDocument/2006/customXml" ds:itemID="{F4C74E20-E7BD-484A-BEE3-9611BB7504D5}"/>
</file>

<file path=customXml/itemProps3.xml><?xml version="1.0" encoding="utf-8"?>
<ds:datastoreItem xmlns:ds="http://schemas.openxmlformats.org/officeDocument/2006/customXml" ds:itemID="{85554B14-3330-4B24-BE2A-D701F9491D18}"/>
</file>

<file path=customXml/itemProps4.xml><?xml version="1.0" encoding="utf-8"?>
<ds:datastoreItem xmlns:ds="http://schemas.openxmlformats.org/officeDocument/2006/customXml" ds:itemID="{51BCAE4A-E30A-4288-ABFA-F59FA3C76A59}"/>
</file>

<file path=docProps/app.xml><?xml version="1.0" encoding="utf-8"?>
<Properties xmlns="http://schemas.openxmlformats.org/officeDocument/2006/extended-properties" xmlns:vt="http://schemas.openxmlformats.org/officeDocument/2006/docPropsVTypes">
  <Template>Normal.dotm</Template>
  <TotalTime>0</TotalTime>
  <Pages>11</Pages>
  <Words>1490</Words>
  <Characters>8196</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HAN University of Applied Sciences</Company>
  <LinksUpToDate>false</LinksUpToDate>
  <CharactersWithSpaces>96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sja</dc:creator>
  <cp:lastModifiedBy>Arnoud van Bers</cp:lastModifiedBy>
  <cp:revision>2</cp:revision>
  <dcterms:created xsi:type="dcterms:W3CDTF">2013-06-05T12:01:00Z</dcterms:created>
  <dcterms:modified xsi:type="dcterms:W3CDTF">2013-06-05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DD321ACC888A4483B2006F77AF8746</vt:lpwstr>
  </property>
</Properties>
</file>